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25"/>
  </p:notesMasterIdLst>
  <p:sldIdLst>
    <p:sldId id="256" r:id="rId2"/>
    <p:sldId id="324" r:id="rId3"/>
    <p:sldId id="272" r:id="rId4"/>
    <p:sldId id="309" r:id="rId5"/>
    <p:sldId id="310" r:id="rId6"/>
    <p:sldId id="261" r:id="rId7"/>
    <p:sldId id="262" r:id="rId8"/>
    <p:sldId id="264" r:id="rId9"/>
    <p:sldId id="267" r:id="rId10"/>
    <p:sldId id="271" r:id="rId11"/>
    <p:sldId id="337" r:id="rId12"/>
    <p:sldId id="274" r:id="rId13"/>
    <p:sldId id="277" r:id="rId14"/>
    <p:sldId id="278" r:id="rId15"/>
    <p:sldId id="279" r:id="rId16"/>
    <p:sldId id="329" r:id="rId17"/>
    <p:sldId id="338" r:id="rId18"/>
    <p:sldId id="318" r:id="rId19"/>
    <p:sldId id="280" r:id="rId20"/>
    <p:sldId id="317" r:id="rId21"/>
    <p:sldId id="331" r:id="rId22"/>
    <p:sldId id="333" r:id="rId23"/>
    <p:sldId id="336" r:id="rId24"/>
  </p:sldIdLst>
  <p:sldSz cx="9144000" cy="6858000" type="screen4x3"/>
  <p:notesSz cx="7099300" cy="10234613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ción predeterminada" id="{FBEF1EF6-36BE-4EF8-8D0D-D1A3C5751437}">
          <p14:sldIdLst>
            <p14:sldId id="256"/>
            <p14:sldId id="324"/>
            <p14:sldId id="272"/>
            <p14:sldId id="309"/>
            <p14:sldId id="310"/>
            <p14:sldId id="261"/>
            <p14:sldId id="262"/>
            <p14:sldId id="264"/>
            <p14:sldId id="267"/>
            <p14:sldId id="271"/>
            <p14:sldId id="337"/>
            <p14:sldId id="274"/>
            <p14:sldId id="277"/>
            <p14:sldId id="278"/>
            <p14:sldId id="279"/>
            <p14:sldId id="329"/>
            <p14:sldId id="338"/>
            <p14:sldId id="318"/>
            <p14:sldId id="280"/>
            <p14:sldId id="317"/>
            <p14:sldId id="331"/>
            <p14:sldId id="333"/>
            <p14:sldId id="33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97" autoAdjust="0"/>
    <p:restoredTop sz="99822" autoAdjust="0"/>
  </p:normalViewPr>
  <p:slideViewPr>
    <p:cSldViewPr snapToGrid="0">
      <p:cViewPr varScale="1">
        <p:scale>
          <a:sx n="89" d="100"/>
          <a:sy n="89" d="100"/>
        </p:scale>
        <p:origin x="1363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234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5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11.emf"/><Relationship Id="rId7" Type="http://schemas.openxmlformats.org/officeDocument/2006/relationships/image" Target="../media/image17.emf"/><Relationship Id="rId2" Type="http://schemas.openxmlformats.org/officeDocument/2006/relationships/image" Target="../media/image10.emf"/><Relationship Id="rId1" Type="http://schemas.openxmlformats.org/officeDocument/2006/relationships/image" Target="../media/image5.emf"/><Relationship Id="rId6" Type="http://schemas.openxmlformats.org/officeDocument/2006/relationships/image" Target="../media/image16.emf"/><Relationship Id="rId11" Type="http://schemas.openxmlformats.org/officeDocument/2006/relationships/image" Target="../media/image13.emf"/><Relationship Id="rId5" Type="http://schemas.openxmlformats.org/officeDocument/2006/relationships/image" Target="../media/image15.emf"/><Relationship Id="rId10" Type="http://schemas.openxmlformats.org/officeDocument/2006/relationships/image" Target="../media/image12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13.emf"/><Relationship Id="rId1" Type="http://schemas.openxmlformats.org/officeDocument/2006/relationships/image" Target="../media/image20.emf"/><Relationship Id="rId4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8246543-7161-44BC-82C7-75FE64CC03E2}" type="datetimeFigureOut">
              <a:rPr lang="es-ES" smtClean="0"/>
              <a:t>28/11/2013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7E8807A0-D95A-4EA9-B293-98E0BE0B29F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843928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975960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iameter</a:t>
            </a:r>
            <a:r>
              <a:rPr lang="es-ES" baseline="0" dirty="0" smtClean="0"/>
              <a:t> of a </a:t>
            </a:r>
            <a:r>
              <a:rPr lang="es-ES" baseline="0" dirty="0" err="1" smtClean="0"/>
              <a:t>dragonf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polog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3; </a:t>
            </a:r>
            <a:r>
              <a:rPr lang="es-ES" baseline="0" dirty="0" err="1" smtClean="0"/>
              <a:t>tha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an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inim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ath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etween</a:t>
            </a:r>
            <a:r>
              <a:rPr lang="es-ES" baseline="0" dirty="0" smtClean="0"/>
              <a:t> 2 </a:t>
            </a:r>
            <a:r>
              <a:rPr lang="es-ES" baseline="0" dirty="0" err="1" smtClean="0"/>
              <a:t>node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il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mploy</a:t>
            </a:r>
            <a:r>
              <a:rPr lang="es-ES" baseline="0" dirty="0" smtClean="0"/>
              <a:t> at </a:t>
            </a:r>
            <a:r>
              <a:rPr lang="es-ES" baseline="0" dirty="0" err="1" smtClean="0"/>
              <a:t>most</a:t>
            </a:r>
            <a:r>
              <a:rPr lang="es-ES" baseline="0" dirty="0" smtClean="0"/>
              <a:t> 3 </a:t>
            </a:r>
            <a:r>
              <a:rPr lang="es-ES" baseline="0" dirty="0" err="1" smtClean="0"/>
              <a:t>hops</a:t>
            </a:r>
            <a:r>
              <a:rPr lang="es-ES" baseline="0" dirty="0" smtClean="0"/>
              <a:t>: 1 local hop </a:t>
            </a:r>
            <a:r>
              <a:rPr lang="es-ES" baseline="0" dirty="0" err="1" smtClean="0"/>
              <a:t>from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ourc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oute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outer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ourc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roup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nnect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stinatio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roup</a:t>
            </a:r>
            <a:r>
              <a:rPr lang="es-ES" baseline="0" dirty="0" smtClean="0"/>
              <a:t>, 1 global hop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stinatio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roup</a:t>
            </a:r>
            <a:r>
              <a:rPr lang="es-ES" baseline="0" dirty="0" smtClean="0"/>
              <a:t>, and </a:t>
            </a:r>
            <a:r>
              <a:rPr lang="es-ES" baseline="0" dirty="0" err="1" smtClean="0"/>
              <a:t>final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nother</a:t>
            </a:r>
            <a:r>
              <a:rPr lang="es-ES" baseline="0" dirty="0" smtClean="0"/>
              <a:t> local hop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oute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nnect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stinatio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ode</a:t>
            </a:r>
            <a:r>
              <a:rPr lang="es-ES" baseline="0" dirty="0" smtClean="0"/>
              <a:t>.</a:t>
            </a:r>
          </a:p>
          <a:p>
            <a:pPr>
              <a:buFontTx/>
              <a:buChar char="-"/>
            </a:pPr>
            <a:r>
              <a:rPr lang="es-ES" baseline="0" dirty="0" smtClean="0"/>
              <a:t> </a:t>
            </a:r>
            <a:r>
              <a:rPr lang="es-ES" baseline="0" dirty="0" err="1" smtClean="0"/>
              <a:t>Dragonf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pology</a:t>
            </a:r>
            <a:r>
              <a:rPr lang="es-ES" baseline="0" dirty="0" smtClean="0"/>
              <a:t> induces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ppearence</a:t>
            </a:r>
            <a:r>
              <a:rPr lang="es-ES" baseline="0" dirty="0" smtClean="0"/>
              <a:t> of </a:t>
            </a:r>
            <a:r>
              <a:rPr lang="es-ES" baseline="0" dirty="0" err="1" smtClean="0"/>
              <a:t>cycles</a:t>
            </a:r>
            <a:r>
              <a:rPr lang="es-ES" baseline="0" dirty="0" smtClean="0"/>
              <a:t>.  </a:t>
            </a:r>
            <a:r>
              <a:rPr lang="es-ES" baseline="0" dirty="0" err="1" smtClean="0"/>
              <a:t>Forme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ropos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ely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use of virtual </a:t>
            </a:r>
            <a:r>
              <a:rPr lang="es-ES" baseline="0" dirty="0" err="1" smtClean="0"/>
              <a:t>channel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viseted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a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redefin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rde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voi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alock</a:t>
            </a:r>
            <a:r>
              <a:rPr lang="es-ES" baseline="0" dirty="0" smtClean="0"/>
              <a:t>.</a:t>
            </a:r>
          </a:p>
          <a:p>
            <a:pPr>
              <a:buFontTx/>
              <a:buChar char="-"/>
            </a:pPr>
            <a:r>
              <a:rPr lang="es-ES" baseline="0" dirty="0" smtClean="0"/>
              <a:t> </a:t>
            </a:r>
            <a:r>
              <a:rPr lang="es-ES" baseline="0" dirty="0" err="1" smtClean="0"/>
              <a:t>Fo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inim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outing</a:t>
            </a:r>
            <a:r>
              <a:rPr lang="es-ES" baseline="0" dirty="0" smtClean="0"/>
              <a:t>, 2 </a:t>
            </a:r>
            <a:r>
              <a:rPr lang="es-ES" baseline="0" dirty="0" err="1" smtClean="0"/>
              <a:t>woul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eed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voi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adlock</a:t>
            </a:r>
            <a:r>
              <a:rPr lang="es-ES" baseline="0" dirty="0" smtClean="0"/>
              <a:t> in a </a:t>
            </a:r>
            <a:r>
              <a:rPr lang="es-ES" baseline="0" dirty="0" err="1" smtClean="0"/>
              <a:t>dragonfly</a:t>
            </a:r>
            <a:r>
              <a:rPr lang="es-ES" baseline="0" dirty="0" smtClean="0"/>
              <a:t>. </a:t>
            </a:r>
          </a:p>
          <a:p>
            <a:pPr>
              <a:buFontTx/>
              <a:buChar char="-"/>
            </a:pPr>
            <a:r>
              <a:rPr lang="es-ES" baseline="0" dirty="0" smtClean="0"/>
              <a:t> </a:t>
            </a:r>
            <a:r>
              <a:rPr lang="es-ES" baseline="0" dirty="0" err="1" smtClean="0"/>
              <a:t>Minim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outing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rovide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ood</a:t>
            </a:r>
            <a:r>
              <a:rPr lang="es-ES" baseline="0" dirty="0" smtClean="0"/>
              <a:t> performance </a:t>
            </a:r>
            <a:r>
              <a:rPr lang="es-ES" baseline="0" dirty="0" err="1" smtClean="0"/>
              <a:t>unde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uniform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raffic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atterns</a:t>
            </a:r>
            <a:r>
              <a:rPr lang="es-ES" baseline="0" dirty="0" smtClean="0"/>
              <a:t>. </a:t>
            </a:r>
            <a:r>
              <a:rPr lang="es-ES" baseline="0" dirty="0" err="1" smtClean="0"/>
              <a:t>However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unde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dversari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raffic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aterns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aturation</a:t>
            </a:r>
            <a:r>
              <a:rPr lang="es-ES" baseline="0" dirty="0" smtClean="0"/>
              <a:t> of </a:t>
            </a:r>
            <a:r>
              <a:rPr lang="es-ES" baseline="0" dirty="0" err="1" smtClean="0"/>
              <a:t>certain</a:t>
            </a:r>
            <a:r>
              <a:rPr lang="es-ES" baseline="0" dirty="0" smtClean="0"/>
              <a:t> global links can </a:t>
            </a:r>
            <a:r>
              <a:rPr lang="es-ES" baseline="0" dirty="0" err="1" smtClean="0"/>
              <a:t>b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mmon</a:t>
            </a:r>
            <a:endParaRPr lang="es-ES" baseline="0" dirty="0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65A8E-0668-417A-8AA1-A280B7F33117}" type="slidenum">
              <a:rPr lang="es-ES" smtClean="0"/>
              <a:pPr/>
              <a:t>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98262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s-ES" dirty="0" smtClean="0"/>
              <a:t> </a:t>
            </a:r>
            <a:r>
              <a:rPr lang="es-ES" dirty="0" err="1" smtClean="0"/>
              <a:t>To</a:t>
            </a:r>
            <a:r>
              <a:rPr lang="es-ES" dirty="0" smtClean="0"/>
              <a:t> balance </a:t>
            </a:r>
            <a:r>
              <a:rPr lang="es-ES" dirty="0" err="1" smtClean="0"/>
              <a:t>the</a:t>
            </a:r>
            <a:r>
              <a:rPr lang="es-ES" dirty="0" smtClean="0"/>
              <a:t> use of global links </a:t>
            </a:r>
            <a:r>
              <a:rPr lang="es-ES" dirty="0" err="1" smtClean="0"/>
              <a:t>under</a:t>
            </a:r>
            <a:r>
              <a:rPr lang="es-ES" dirty="0" smtClean="0"/>
              <a:t> </a:t>
            </a:r>
            <a:r>
              <a:rPr lang="es-ES" dirty="0" err="1" smtClean="0"/>
              <a:t>adversari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raffic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atterns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nonminim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outing</a:t>
            </a:r>
            <a:r>
              <a:rPr lang="es-ES" baseline="0" dirty="0" smtClean="0"/>
              <a:t> can </a:t>
            </a:r>
            <a:r>
              <a:rPr lang="es-ES" baseline="0" dirty="0" err="1" smtClean="0"/>
              <a:t>b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used</a:t>
            </a:r>
            <a:r>
              <a:rPr lang="es-ES" baseline="0" dirty="0" smtClean="0"/>
              <a:t>.</a:t>
            </a:r>
          </a:p>
          <a:p>
            <a:pPr>
              <a:buFontTx/>
              <a:buChar char="-"/>
            </a:pPr>
            <a:r>
              <a:rPr lang="es-ES" baseline="0" dirty="0" smtClean="0"/>
              <a:t> </a:t>
            </a:r>
            <a:r>
              <a:rPr lang="es-ES" baseline="0" dirty="0" err="1" smtClean="0"/>
              <a:t>With</a:t>
            </a:r>
            <a:r>
              <a:rPr lang="es-ES" baseline="0" dirty="0" smtClean="0"/>
              <a:t> </a:t>
            </a:r>
            <a:r>
              <a:rPr lang="es-ES" baseline="0" dirty="0" err="1" smtClean="0"/>
              <a:t>Valian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outing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a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ntermediat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roup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hose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andom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mong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ose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etwork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isrout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raffic</a:t>
            </a:r>
            <a:r>
              <a:rPr lang="es-ES" baseline="0" dirty="0" smtClean="0"/>
              <a:t>.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acke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irs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en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inimal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a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ntermadiat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roup</a:t>
            </a:r>
            <a:r>
              <a:rPr lang="es-ES" baseline="0" dirty="0" smtClean="0"/>
              <a:t>, and </a:t>
            </a:r>
            <a:r>
              <a:rPr lang="es-ES" baseline="0" dirty="0" err="1" smtClean="0"/>
              <a:t>final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en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inimal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stinatio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ode</a:t>
            </a:r>
            <a:r>
              <a:rPr lang="es-ES" baseline="0" dirty="0" smtClean="0"/>
              <a:t>.</a:t>
            </a:r>
          </a:p>
          <a:p>
            <a:pPr>
              <a:buFontTx/>
              <a:buChar char="-"/>
            </a:pP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aturated</a:t>
            </a:r>
            <a:r>
              <a:rPr lang="es-ES" baseline="0" dirty="0" smtClean="0"/>
              <a:t> link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voided</a:t>
            </a:r>
            <a:r>
              <a:rPr lang="es-ES" baseline="0" dirty="0" smtClean="0"/>
              <a:t>. </a:t>
            </a:r>
            <a:r>
              <a:rPr lang="es-ES" baseline="0" dirty="0" err="1" smtClean="0"/>
              <a:t>However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longes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ath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5 </a:t>
            </a:r>
            <a:r>
              <a:rPr lang="es-ES" baseline="0" dirty="0" err="1" smtClean="0"/>
              <a:t>hop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hich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ouble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latency</a:t>
            </a:r>
            <a:r>
              <a:rPr lang="es-ES" baseline="0" dirty="0" smtClean="0"/>
              <a:t> and </a:t>
            </a:r>
            <a:r>
              <a:rPr lang="es-ES" baseline="0" dirty="0" err="1" smtClean="0"/>
              <a:t>halve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roughput</a:t>
            </a:r>
            <a:r>
              <a:rPr lang="es-ES" baseline="0" dirty="0" smtClean="0"/>
              <a:t>.</a:t>
            </a:r>
          </a:p>
          <a:p>
            <a:pPr>
              <a:buFontTx/>
              <a:buChar char="-"/>
            </a:pPr>
            <a:r>
              <a:rPr lang="es-ES" baseline="0" dirty="0" smtClean="0"/>
              <a:t> In </a:t>
            </a:r>
            <a:r>
              <a:rPr lang="es-ES" baseline="0" dirty="0" err="1" smtClean="0"/>
              <a:t>this</a:t>
            </a:r>
            <a:r>
              <a:rPr lang="es-ES" baseline="0" dirty="0" smtClean="0"/>
              <a:t> case, 3VC’s per local </a:t>
            </a:r>
            <a:r>
              <a:rPr lang="es-ES" baseline="0" dirty="0" err="1" smtClean="0"/>
              <a:t>port</a:t>
            </a:r>
            <a:r>
              <a:rPr lang="es-ES" baseline="0" dirty="0" smtClean="0"/>
              <a:t> a 2VC’s per global </a:t>
            </a:r>
            <a:r>
              <a:rPr lang="es-ES" baseline="0" dirty="0" err="1" smtClean="0"/>
              <a:t>por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oul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eed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voi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adlock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65A8E-0668-417A-8AA1-A280B7F33117}" type="slidenum">
              <a:rPr lang="es-ES" smtClean="0"/>
              <a:pPr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692477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noProof="0" dirty="0" smtClean="0"/>
              <a:t>-</a:t>
            </a:r>
            <a:r>
              <a:rPr lang="en-US" baseline="0" noProof="0" dirty="0" smtClean="0"/>
              <a:t> </a:t>
            </a:r>
            <a:r>
              <a:rPr lang="en-US" noProof="0" dirty="0" smtClean="0"/>
              <a:t>Adaptive routing relies in the state of the network to decide between minimal and non-minimal routing maximizing performance</a:t>
            </a:r>
          </a:p>
          <a:p>
            <a:pPr>
              <a:buFontTx/>
              <a:buChar char="-"/>
            </a:pPr>
            <a:r>
              <a:rPr lang="en-US" noProof="0" dirty="0" smtClean="0"/>
              <a:t>As</a:t>
            </a:r>
            <a:r>
              <a:rPr lang="en-US" baseline="0" noProof="0" dirty="0" smtClean="0"/>
              <a:t> source routing takes that decision at injection time, the information about congested global queues could be not available at the source router</a:t>
            </a:r>
          </a:p>
          <a:p>
            <a:pPr>
              <a:buFontTx/>
              <a:buChar char="-"/>
            </a:pPr>
            <a:r>
              <a:rPr lang="en-US" baseline="0" noProof="0" dirty="0" smtClean="0"/>
              <a:t> With </a:t>
            </a:r>
            <a:r>
              <a:rPr lang="en-US" baseline="0" noProof="0" dirty="0" err="1" smtClean="0"/>
              <a:t>PiggyBacking</a:t>
            </a:r>
            <a:r>
              <a:rPr lang="en-US" baseline="0" noProof="0" dirty="0" smtClean="0"/>
              <a:t> routing, each router flags if a global queue is congested or not. Then, this information is broadcast to the neighbor nodes.</a:t>
            </a:r>
          </a:p>
          <a:p>
            <a:pPr>
              <a:buFontTx/>
              <a:buChar char="-"/>
            </a:pPr>
            <a:r>
              <a:rPr lang="en-US" baseline="0" noProof="0" dirty="0" smtClean="0"/>
              <a:t> It chooses at injection time between minimal or valiant routing taking into account that remote information </a:t>
            </a:r>
            <a:endParaRPr lang="en-US" noProof="0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65A8E-0668-417A-8AA1-A280B7F33117}" type="slidenum">
              <a:rPr lang="es-ES" smtClean="0"/>
              <a:pPr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857718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s-ES" baseline="0" dirty="0" smtClean="0"/>
              <a:t> </a:t>
            </a:r>
            <a:r>
              <a:rPr lang="es-ES" baseline="0" dirty="0" err="1" smtClean="0"/>
              <a:t>Unti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ow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lbal</a:t>
            </a:r>
            <a:r>
              <a:rPr lang="es-ES" baseline="0" dirty="0" smtClean="0"/>
              <a:t> links </a:t>
            </a:r>
            <a:r>
              <a:rPr lang="es-ES" baseline="0" dirty="0" err="1" smtClean="0"/>
              <a:t>hav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ee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ssumed</a:t>
            </a:r>
            <a:r>
              <a:rPr lang="es-ES" baseline="0" dirty="0" smtClean="0"/>
              <a:t> as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n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otenti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ottleneck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dragonf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nterconnectio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etworks</a:t>
            </a:r>
            <a:endParaRPr lang="es-ES" baseline="0" dirty="0" smtClean="0"/>
          </a:p>
          <a:p>
            <a:pPr>
              <a:buFontTx/>
              <a:buChar char="-"/>
            </a:pPr>
            <a:r>
              <a:rPr lang="es-ES" baseline="0" dirty="0" smtClean="0"/>
              <a:t> In </a:t>
            </a:r>
            <a:r>
              <a:rPr lang="es-ES" baseline="0" dirty="0" err="1" smtClean="0"/>
              <a:t>th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ork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tud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aturation</a:t>
            </a:r>
            <a:r>
              <a:rPr lang="es-ES" baseline="0" dirty="0" smtClean="0"/>
              <a:t> of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local links. </a:t>
            </a:r>
            <a:r>
              <a:rPr lang="es-ES" baseline="0" dirty="0" err="1" smtClean="0"/>
              <a:t>I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nothe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ossibl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ottleneck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dragonf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nterconnectio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etwork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at</a:t>
            </a:r>
            <a:r>
              <a:rPr lang="es-ES" baseline="0" dirty="0" smtClean="0"/>
              <a:t> can reduce performance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1/h. </a:t>
            </a:r>
            <a:r>
              <a:rPr lang="es-ES" baseline="0" dirty="0" err="1" smtClean="0"/>
              <a:t>Fo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xampl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or</a:t>
            </a:r>
            <a:r>
              <a:rPr lang="es-ES" baseline="0" dirty="0" smtClean="0"/>
              <a:t> a </a:t>
            </a:r>
            <a:r>
              <a:rPr lang="es-ES" baseline="0" dirty="0" err="1" smtClean="0"/>
              <a:t>dragonf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ith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arameter</a:t>
            </a:r>
            <a:r>
              <a:rPr lang="es-ES" baseline="0" dirty="0" smtClean="0"/>
              <a:t> H=16 </a:t>
            </a:r>
            <a:r>
              <a:rPr lang="es-ES" baseline="0" dirty="0" err="1" smtClean="0"/>
              <a:t>tha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ould</a:t>
            </a:r>
            <a:r>
              <a:rPr lang="es-ES" baseline="0" dirty="0" smtClean="0"/>
              <a:t> mean a </a:t>
            </a:r>
            <a:r>
              <a:rPr lang="es-ES" baseline="0" dirty="0" err="1" smtClean="0"/>
              <a:t>maximum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roughpu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lowe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an</a:t>
            </a:r>
            <a:r>
              <a:rPr lang="es-ES" baseline="0" dirty="0" smtClean="0"/>
              <a:t> 7%</a:t>
            </a:r>
          </a:p>
          <a:p>
            <a:pPr>
              <a:buFontTx/>
              <a:buChar char="-"/>
            </a:pPr>
            <a:r>
              <a:rPr lang="es-ES" baseline="0" dirty="0" smtClean="0"/>
              <a:t> </a:t>
            </a:r>
            <a:r>
              <a:rPr lang="es-ES" baseline="0" dirty="0" err="1" smtClean="0"/>
              <a:t>There</a:t>
            </a:r>
            <a:r>
              <a:rPr lang="es-ES" baseline="0" dirty="0" smtClean="0"/>
              <a:t> are 2 </a:t>
            </a:r>
            <a:r>
              <a:rPr lang="es-ES" baseline="0" dirty="0" err="1" smtClean="0"/>
              <a:t>possible</a:t>
            </a:r>
            <a:r>
              <a:rPr lang="es-ES" baseline="0" dirty="0" smtClean="0"/>
              <a:t> causes in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aturation</a:t>
            </a:r>
            <a:r>
              <a:rPr lang="es-ES" baseline="0" dirty="0" smtClean="0"/>
              <a:t> of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local links.</a:t>
            </a:r>
          </a:p>
          <a:p>
            <a:pPr>
              <a:buFontTx/>
              <a:buChar char="-"/>
            </a:pP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irs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n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ntra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roup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mmunication</a:t>
            </a:r>
            <a:r>
              <a:rPr lang="es-ES" baseline="0" dirty="0" smtClean="0"/>
              <a:t>. </a:t>
            </a:r>
            <a:r>
              <a:rPr lang="es-ES" baseline="0" dirty="0" err="1" smtClean="0"/>
              <a:t>Neighbo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ode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mmunicatio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raffic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atterns</a:t>
            </a:r>
            <a:r>
              <a:rPr lang="es-ES" baseline="0" dirty="0" smtClean="0"/>
              <a:t> are </a:t>
            </a:r>
            <a:r>
              <a:rPr lang="es-ES" baseline="0" dirty="0" err="1" smtClean="0"/>
              <a:t>ver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mmon</a:t>
            </a:r>
            <a:r>
              <a:rPr lang="es-ES" baseline="0" dirty="0" smtClean="0"/>
              <a:t>. In </a:t>
            </a:r>
            <a:r>
              <a:rPr lang="es-ES" baseline="0" dirty="0" err="1" smtClean="0"/>
              <a:t>this</a:t>
            </a:r>
            <a:r>
              <a:rPr lang="es-ES" baseline="0" dirty="0" smtClean="0"/>
              <a:t> case </a:t>
            </a:r>
            <a:r>
              <a:rPr lang="es-ES" baseline="0" dirty="0" err="1" smtClean="0"/>
              <a:t>ever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ode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th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oute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end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raffic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odes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th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eighbo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outer</a:t>
            </a:r>
            <a:r>
              <a:rPr lang="es-ES" baseline="0" dirty="0" smtClean="0"/>
              <a:t>. </a:t>
            </a:r>
            <a:r>
              <a:rPr lang="es-ES" baseline="0" dirty="0" err="1" smtClean="0"/>
              <a:t>Ther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n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one</a:t>
            </a:r>
            <a:r>
              <a:rPr lang="es-ES" baseline="0" dirty="0" smtClean="0"/>
              <a:t> local link </a:t>
            </a:r>
            <a:r>
              <a:rPr lang="es-ES" baseline="0" dirty="0" err="1" smtClean="0"/>
              <a:t>connecti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oth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outer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which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oul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aturate</a:t>
            </a:r>
            <a:r>
              <a:rPr lang="es-ES" baseline="0" dirty="0" smtClean="0"/>
              <a:t>.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65A8E-0668-417A-8AA1-A280B7F33117}" type="slidenum">
              <a:rPr lang="es-ES" smtClean="0"/>
              <a:pPr/>
              <a:t>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314189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s-ES" dirty="0" smtClean="0"/>
              <a:t> </a:t>
            </a:r>
            <a:r>
              <a:rPr lang="es-ES" dirty="0" err="1" smtClean="0"/>
              <a:t>Our</a:t>
            </a:r>
            <a:r>
              <a:rPr lang="es-ES" dirty="0" smtClean="0"/>
              <a:t> </a:t>
            </a:r>
            <a:r>
              <a:rPr lang="es-ES" dirty="0" err="1" smtClean="0"/>
              <a:t>mechanism</a:t>
            </a:r>
            <a:r>
              <a:rPr lang="es-ES" dirty="0" smtClean="0"/>
              <a:t> OFAR</a:t>
            </a:r>
            <a:r>
              <a:rPr lang="es-ES" baseline="0" dirty="0" smtClean="0"/>
              <a:t> decides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out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inim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ot-minimal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ach</a:t>
            </a:r>
            <a:r>
              <a:rPr lang="es-ES" baseline="0" dirty="0" smtClean="0"/>
              <a:t> hop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voi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etwork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ngestion</a:t>
            </a:r>
            <a:r>
              <a:rPr lang="es-ES" baseline="0" dirty="0" smtClean="0"/>
              <a:t>.</a:t>
            </a:r>
          </a:p>
          <a:p>
            <a:pPr>
              <a:buFontTx/>
              <a:buChar char="-"/>
            </a:pPr>
            <a:r>
              <a:rPr lang="es-ES" baseline="0" dirty="0" smtClean="0"/>
              <a:t> </a:t>
            </a:r>
            <a:r>
              <a:rPr lang="es-ES" baseline="0" dirty="0" err="1" smtClean="0"/>
              <a:t>Whe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raffic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ntern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a </a:t>
            </a:r>
            <a:r>
              <a:rPr lang="es-ES" baseline="0" dirty="0" err="1" smtClean="0"/>
              <a:t>group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nly</a:t>
            </a:r>
            <a:r>
              <a:rPr lang="es-ES" baseline="0" dirty="0" smtClean="0"/>
              <a:t> local </a:t>
            </a:r>
            <a:r>
              <a:rPr lang="es-ES" baseline="0" dirty="0" err="1" smtClean="0"/>
              <a:t>misrouting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llowed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whe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raffic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xtern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roup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both</a:t>
            </a:r>
            <a:r>
              <a:rPr lang="es-ES" baseline="0" dirty="0" smtClean="0"/>
              <a:t> local and global </a:t>
            </a:r>
            <a:r>
              <a:rPr lang="es-ES" baseline="0" dirty="0" err="1" smtClean="0"/>
              <a:t>misrouting</a:t>
            </a:r>
            <a:r>
              <a:rPr lang="es-ES" baseline="0" dirty="0" smtClean="0"/>
              <a:t> are </a:t>
            </a:r>
            <a:r>
              <a:rPr lang="es-ES" baseline="0" dirty="0" err="1" smtClean="0"/>
              <a:t>allowed</a:t>
            </a:r>
            <a:endParaRPr lang="es-ES" baseline="0" dirty="0" smtClean="0"/>
          </a:p>
          <a:p>
            <a:pPr>
              <a:buFontTx/>
              <a:buChar char="-"/>
            </a:pPr>
            <a:r>
              <a:rPr lang="es-ES" baseline="0" dirty="0" smtClean="0"/>
              <a:t> </a:t>
            </a:r>
            <a:r>
              <a:rPr lang="es-ES" baseline="0" dirty="0" err="1" smtClean="0"/>
              <a:t>I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void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aturation</a:t>
            </a:r>
            <a:r>
              <a:rPr lang="es-ES" baseline="0" dirty="0" smtClean="0"/>
              <a:t> of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local links </a:t>
            </a:r>
            <a:r>
              <a:rPr lang="es-ES" baseline="0" dirty="0" err="1" smtClean="0"/>
              <a:t>b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nabling</a:t>
            </a:r>
            <a:r>
              <a:rPr lang="es-ES" baseline="0" dirty="0" smtClean="0"/>
              <a:t> local </a:t>
            </a:r>
            <a:r>
              <a:rPr lang="es-ES" baseline="0" dirty="0" err="1" smtClean="0"/>
              <a:t>misrouting</a:t>
            </a:r>
            <a:r>
              <a:rPr lang="es-ES" baseline="0" dirty="0" smtClean="0"/>
              <a:t>.</a:t>
            </a:r>
          </a:p>
          <a:p>
            <a:pPr>
              <a:buFontTx/>
              <a:buChar char="-"/>
            </a:pPr>
            <a:r>
              <a:rPr lang="es-ES" baseline="0" dirty="0" smtClean="0"/>
              <a:t> OFAR-L </a:t>
            </a:r>
            <a:r>
              <a:rPr lang="es-ES" baseline="0" dirty="0" err="1" smtClean="0"/>
              <a:t>mode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oe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o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llow</a:t>
            </a:r>
            <a:r>
              <a:rPr lang="es-ES" baseline="0" dirty="0" smtClean="0"/>
              <a:t> local </a:t>
            </a:r>
            <a:r>
              <a:rPr lang="es-ES" baseline="0" dirty="0" err="1" smtClean="0"/>
              <a:t>misrouting</a:t>
            </a:r>
            <a:r>
              <a:rPr lang="es-ES" baseline="0" dirty="0" smtClean="0"/>
              <a:t>. </a:t>
            </a:r>
            <a:r>
              <a:rPr lang="es-ES" baseline="0" dirty="0" err="1" smtClean="0"/>
              <a:t>Th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us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issec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pecific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echanisms</a:t>
            </a:r>
            <a:r>
              <a:rPr lang="es-ES" baseline="0" dirty="0" smtClean="0"/>
              <a:t> of </a:t>
            </a:r>
            <a:r>
              <a:rPr lang="es-ES" baseline="0" dirty="0" err="1" smtClean="0"/>
              <a:t>using</a:t>
            </a:r>
            <a:r>
              <a:rPr lang="es-ES" baseline="0" dirty="0" smtClean="0"/>
              <a:t> local </a:t>
            </a:r>
            <a:r>
              <a:rPr lang="es-ES" baseline="0" dirty="0" err="1" smtClean="0"/>
              <a:t>msrouting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echanism</a:t>
            </a:r>
            <a:endParaRPr lang="es-ES" baseline="0" dirty="0" smtClean="0"/>
          </a:p>
          <a:p>
            <a:pPr>
              <a:buFontTx/>
              <a:buChar char="-"/>
            </a:pPr>
            <a:r>
              <a:rPr lang="es-ES" baseline="0" dirty="0"/>
              <a:t> </a:t>
            </a:r>
            <a:r>
              <a:rPr lang="es-ES" baseline="0" dirty="0" err="1" smtClean="0"/>
              <a:t>With</a:t>
            </a:r>
            <a:r>
              <a:rPr lang="es-ES" baseline="0" dirty="0" smtClean="0"/>
              <a:t> OFAR 6 virtual </a:t>
            </a:r>
            <a:r>
              <a:rPr lang="es-ES" baseline="0" dirty="0" err="1" smtClean="0"/>
              <a:t>channels</a:t>
            </a:r>
            <a:r>
              <a:rPr lang="es-ES" baseline="0" dirty="0" smtClean="0"/>
              <a:t> per local </a:t>
            </a:r>
            <a:r>
              <a:rPr lang="es-ES" baseline="0" dirty="0" err="1" smtClean="0"/>
              <a:t>port</a:t>
            </a:r>
            <a:r>
              <a:rPr lang="es-ES" baseline="0" dirty="0" smtClean="0"/>
              <a:t> and 2 per global </a:t>
            </a:r>
            <a:r>
              <a:rPr lang="es-ES" baseline="0" dirty="0" err="1" smtClean="0"/>
              <a:t>por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voi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adlock</a:t>
            </a:r>
            <a:r>
              <a:rPr lang="es-ES" baseline="0" dirty="0" smtClean="0"/>
              <a:t>.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65A8E-0668-417A-8AA1-A280B7F33117}" type="slidenum">
              <a:rPr lang="es-ES" smtClean="0"/>
              <a:pPr/>
              <a:t>1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749292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975960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83718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1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975960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0.emf"/><Relationship Id="rId18" Type="http://schemas.openxmlformats.org/officeDocument/2006/relationships/oleObject" Target="../embeddings/oleObject9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9.emf"/><Relationship Id="rId5" Type="http://schemas.openxmlformats.org/officeDocument/2006/relationships/image" Target="../media/image5.emf"/><Relationship Id="rId15" Type="http://schemas.openxmlformats.org/officeDocument/2006/relationships/image" Target="../media/image11.e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3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emf"/><Relationship Id="rId1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5.emf"/><Relationship Id="rId18" Type="http://schemas.openxmlformats.org/officeDocument/2006/relationships/oleObject" Target="../embeddings/oleObject17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9.emf"/><Relationship Id="rId7" Type="http://schemas.openxmlformats.org/officeDocument/2006/relationships/image" Target="../media/image10.e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17.emf"/><Relationship Id="rId25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6.bin"/><Relationship Id="rId20" Type="http://schemas.openxmlformats.org/officeDocument/2006/relationships/oleObject" Target="../embeddings/oleObject18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4.emf"/><Relationship Id="rId24" Type="http://schemas.openxmlformats.org/officeDocument/2006/relationships/oleObject" Target="../embeddings/oleObject20.bin"/><Relationship Id="rId5" Type="http://schemas.openxmlformats.org/officeDocument/2006/relationships/image" Target="../media/image5.emf"/><Relationship Id="rId15" Type="http://schemas.openxmlformats.org/officeDocument/2006/relationships/image" Target="../media/image16.emf"/><Relationship Id="rId23" Type="http://schemas.openxmlformats.org/officeDocument/2006/relationships/image" Target="../media/image12.emf"/><Relationship Id="rId10" Type="http://schemas.openxmlformats.org/officeDocument/2006/relationships/oleObject" Target="../embeddings/oleObject13.bin"/><Relationship Id="rId19" Type="http://schemas.openxmlformats.org/officeDocument/2006/relationships/image" Target="../media/image18.e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15.bin"/><Relationship Id="rId22" Type="http://schemas.openxmlformats.org/officeDocument/2006/relationships/oleObject" Target="../embeddings/oleObject19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oleObject" Target="../embeddings/oleObject26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emf"/><Relationship Id="rId12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2.bin"/><Relationship Id="rId11" Type="http://schemas.openxmlformats.org/officeDocument/2006/relationships/oleObject" Target="../embeddings/oleObject25.bin"/><Relationship Id="rId5" Type="http://schemas.openxmlformats.org/officeDocument/2006/relationships/image" Target="../media/image20.emf"/><Relationship Id="rId10" Type="http://schemas.openxmlformats.org/officeDocument/2006/relationships/image" Target="../media/image21.emf"/><Relationship Id="rId4" Type="http://schemas.openxmlformats.org/officeDocument/2006/relationships/oleObject" Target="../embeddings/oleObject21.bin"/><Relationship Id="rId9" Type="http://schemas.openxmlformats.org/officeDocument/2006/relationships/oleObject" Target="../embeddings/oleObject2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Efficient Routing Mechanisms for Dragonfly Networks</a:t>
            </a:r>
            <a:endParaRPr lang="es-ES" sz="40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918648" cy="2516088"/>
          </a:xfrm>
        </p:spPr>
        <p:txBody>
          <a:bodyPr>
            <a:normAutofit fontScale="92500" lnSpcReduction="20000"/>
          </a:bodyPr>
          <a:lstStyle/>
          <a:p>
            <a:r>
              <a:rPr lang="es-ES" dirty="0" smtClean="0">
                <a:solidFill>
                  <a:schemeClr val="tx1"/>
                </a:solidFill>
              </a:rPr>
              <a:t>Marina García</a:t>
            </a:r>
          </a:p>
          <a:p>
            <a:r>
              <a:rPr lang="es-ES" b="1" dirty="0" smtClean="0">
                <a:solidFill>
                  <a:schemeClr val="tx1"/>
                </a:solidFill>
              </a:rPr>
              <a:t>Enrique Vallejo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Ramón </a:t>
            </a:r>
            <a:r>
              <a:rPr lang="es-ES" dirty="0" err="1" smtClean="0">
                <a:solidFill>
                  <a:schemeClr val="tx1"/>
                </a:solidFill>
              </a:rPr>
              <a:t>Beivide</a:t>
            </a:r>
            <a:endParaRPr lang="es-ES" dirty="0">
              <a:solidFill>
                <a:schemeClr val="tx1"/>
              </a:solidFill>
            </a:endParaRPr>
          </a:p>
          <a:p>
            <a:r>
              <a:rPr lang="es-ES" dirty="0" smtClean="0">
                <a:solidFill>
                  <a:schemeClr val="tx1"/>
                </a:solidFill>
              </a:rPr>
              <a:t>Miguel Odriozola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Mateo Valero</a:t>
            </a:r>
          </a:p>
          <a:p>
            <a:endParaRPr lang="es-ES" dirty="0">
              <a:solidFill>
                <a:schemeClr val="tx1"/>
              </a:solidFill>
            </a:endParaRPr>
          </a:p>
          <a:p>
            <a:r>
              <a:rPr lang="es-ES" dirty="0" smtClean="0">
                <a:solidFill>
                  <a:schemeClr val="tx1"/>
                </a:solidFill>
              </a:rPr>
              <a:t>International </a:t>
            </a:r>
            <a:r>
              <a:rPr lang="es-ES" dirty="0" err="1" smtClean="0">
                <a:solidFill>
                  <a:schemeClr val="tx1"/>
                </a:solidFill>
              </a:rPr>
              <a:t>Conference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on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Parallel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Processing</a:t>
            </a:r>
            <a:r>
              <a:rPr lang="es-ES" dirty="0" smtClean="0">
                <a:solidFill>
                  <a:schemeClr val="tx1"/>
                </a:solidFill>
              </a:rPr>
              <a:t> – Oct’2013</a:t>
            </a:r>
          </a:p>
          <a:p>
            <a:endParaRPr lang="es-ES" dirty="0" smtClean="0">
              <a:solidFill>
                <a:schemeClr val="tx1"/>
              </a:solidFill>
            </a:endParaRPr>
          </a:p>
        </p:txBody>
      </p:sp>
      <p:pic>
        <p:nvPicPr>
          <p:cNvPr id="4" name="Picture 16" descr="logome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540830" y="3806557"/>
            <a:ext cx="1181193" cy="1184543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5" name="Picture 6" descr="http://www.clusterresources.com/media/Logos/BSC-Log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0940" y="3700485"/>
            <a:ext cx="1566560" cy="1396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IBM international recognition (1972-   )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92018" y="3903559"/>
            <a:ext cx="1760781" cy="1087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43061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3</a:t>
            </a:r>
            <a:r>
              <a:rPr lang="en-US" dirty="0" smtClean="0"/>
              <a:t>.2 In-transit Misrouting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199" y="1579584"/>
            <a:ext cx="5677218" cy="4873752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sym typeface="Wingdings" pitchFamily="2" charset="2"/>
              </a:rPr>
              <a:t>“</a:t>
            </a:r>
            <a:r>
              <a:rPr lang="en-US" dirty="0">
                <a:sym typeface="Wingdings" pitchFamily="2" charset="2"/>
              </a:rPr>
              <a:t>Local </a:t>
            </a:r>
            <a:r>
              <a:rPr lang="en-US" dirty="0" smtClean="0">
                <a:sym typeface="Wingdings" pitchFamily="2" charset="2"/>
              </a:rPr>
              <a:t>misrouting” avoids 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saturated local link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Send packets to a different node 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within the group (non-minimal 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local hop), then to the destination 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(minimal local hop)</a:t>
            </a:r>
          </a:p>
          <a:p>
            <a:r>
              <a:rPr lang="en-US" dirty="0" smtClean="0">
                <a:sym typeface="Wingdings" pitchFamily="2" charset="2"/>
              </a:rPr>
              <a:t>Longest path: 8 hops</a:t>
            </a:r>
          </a:p>
          <a:p>
            <a:pPr>
              <a:buNone/>
            </a:pPr>
            <a:endParaRPr lang="en-US" sz="1100" dirty="0" smtClean="0">
              <a:sym typeface="Wingdings" pitchFamily="2" charset="2"/>
            </a:endParaRPr>
          </a:p>
          <a:p>
            <a:pPr>
              <a:buNone/>
            </a:pPr>
            <a:endParaRPr lang="en-US" sz="1100" dirty="0">
              <a:sym typeface="Wingdings" pitchFamily="2" charset="2"/>
            </a:endParaRPr>
          </a:p>
          <a:p>
            <a:pPr>
              <a:buNone/>
            </a:pPr>
            <a:endParaRPr lang="en-US" sz="1100" dirty="0" smtClean="0">
              <a:sym typeface="Wingdings" pitchFamily="2" charset="2"/>
            </a:endParaRPr>
          </a:p>
          <a:p>
            <a:pPr lvl="1">
              <a:buNone/>
            </a:pPr>
            <a:r>
              <a:rPr lang="en-US" sz="1800" b="1" i="1" dirty="0" smtClean="0">
                <a:solidFill>
                  <a:srgbClr val="7030A0"/>
                </a:solidFill>
                <a:sym typeface="Wingdings" pitchFamily="2" charset="2"/>
              </a:rPr>
              <a:t>local</a:t>
            </a:r>
            <a:r>
              <a:rPr lang="en-US" sz="1800" b="1" i="1" dirty="0" smtClean="0">
                <a:sym typeface="Wingdings" pitchFamily="2" charset="2"/>
              </a:rPr>
              <a:t> – </a:t>
            </a:r>
            <a:r>
              <a:rPr lang="en-US" sz="1800" b="1" i="1" dirty="0" smtClean="0">
                <a:solidFill>
                  <a:srgbClr val="7030A0"/>
                </a:solidFill>
                <a:sym typeface="Wingdings" pitchFamily="2" charset="2"/>
              </a:rPr>
              <a:t>local</a:t>
            </a:r>
            <a:r>
              <a:rPr lang="en-US" sz="1800" b="1" i="1" dirty="0" smtClean="0">
                <a:sym typeface="Wingdings" pitchFamily="2" charset="2"/>
              </a:rPr>
              <a:t> – </a:t>
            </a:r>
            <a:r>
              <a:rPr lang="en-US" sz="1800" b="1" i="1" dirty="0" smtClean="0">
                <a:solidFill>
                  <a:srgbClr val="00B050"/>
                </a:solidFill>
                <a:sym typeface="Wingdings" pitchFamily="2" charset="2"/>
              </a:rPr>
              <a:t>global</a:t>
            </a:r>
            <a:r>
              <a:rPr lang="en-US" sz="1800" b="1" i="1" dirty="0" smtClean="0">
                <a:sym typeface="Wingdings" pitchFamily="2" charset="2"/>
              </a:rPr>
              <a:t> – </a:t>
            </a:r>
            <a:r>
              <a:rPr lang="en-US" sz="1800" b="1" i="1" dirty="0" smtClean="0">
                <a:solidFill>
                  <a:srgbClr val="7030A0"/>
                </a:solidFill>
                <a:sym typeface="Wingdings" pitchFamily="2" charset="2"/>
              </a:rPr>
              <a:t>local</a:t>
            </a:r>
            <a:r>
              <a:rPr lang="en-US" sz="1800" b="1" i="1" dirty="0" smtClean="0">
                <a:sym typeface="Wingdings" pitchFamily="2" charset="2"/>
              </a:rPr>
              <a:t> – </a:t>
            </a:r>
            <a:r>
              <a:rPr lang="en-US" sz="1800" b="1" i="1" dirty="0" smtClean="0">
                <a:solidFill>
                  <a:srgbClr val="7030A0"/>
                </a:solidFill>
                <a:sym typeface="Wingdings" pitchFamily="2" charset="2"/>
              </a:rPr>
              <a:t>local</a:t>
            </a:r>
            <a:r>
              <a:rPr lang="en-US" sz="1800" b="1" i="1" dirty="0" smtClean="0">
                <a:sym typeface="Wingdings" pitchFamily="2" charset="2"/>
              </a:rPr>
              <a:t> – </a:t>
            </a:r>
            <a:r>
              <a:rPr lang="en-US" sz="1800" b="1" i="1" dirty="0" smtClean="0">
                <a:solidFill>
                  <a:srgbClr val="00B050"/>
                </a:solidFill>
                <a:sym typeface="Wingdings" pitchFamily="2" charset="2"/>
              </a:rPr>
              <a:t>global</a:t>
            </a:r>
            <a:r>
              <a:rPr lang="en-US" sz="1800" b="1" i="1" dirty="0" smtClean="0">
                <a:sym typeface="Wingdings" pitchFamily="2" charset="2"/>
              </a:rPr>
              <a:t> –</a:t>
            </a:r>
            <a:r>
              <a:rPr lang="en-US" sz="1800" b="1" i="1" dirty="0" smtClean="0">
                <a:solidFill>
                  <a:srgbClr val="7030A0"/>
                </a:solidFill>
                <a:sym typeface="Wingdings" pitchFamily="2" charset="2"/>
              </a:rPr>
              <a:t> local </a:t>
            </a:r>
            <a:r>
              <a:rPr lang="en-US" sz="1800" b="1" i="1" dirty="0" smtClean="0">
                <a:sym typeface="Wingdings" pitchFamily="2" charset="2"/>
              </a:rPr>
              <a:t>– </a:t>
            </a:r>
            <a:r>
              <a:rPr lang="en-US" sz="1800" b="1" i="1" dirty="0" smtClean="0">
                <a:solidFill>
                  <a:srgbClr val="7030A0"/>
                </a:solidFill>
                <a:sym typeface="Wingdings" pitchFamily="2" charset="2"/>
              </a:rPr>
              <a:t>local</a:t>
            </a:r>
            <a:br>
              <a:rPr lang="en-US" sz="1800" b="1" i="1" dirty="0" smtClean="0">
                <a:solidFill>
                  <a:srgbClr val="7030A0"/>
                </a:solidFill>
                <a:sym typeface="Wingdings" pitchFamily="2" charset="2"/>
              </a:rPr>
            </a:br>
            <a:endParaRPr lang="en-US" sz="1800" dirty="0" smtClean="0">
              <a:sym typeface="Wingdings" pitchFamily="2" charset="2"/>
            </a:endParaRPr>
          </a:p>
          <a:p>
            <a:pPr lvl="1">
              <a:buNone/>
            </a:pPr>
            <a:endParaRPr lang="en-US" sz="1800" b="1" i="1" dirty="0" smtClean="0">
              <a:solidFill>
                <a:srgbClr val="7030A0"/>
              </a:solidFill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Deadlock </a:t>
            </a:r>
            <a:r>
              <a:rPr lang="en-US" dirty="0">
                <a:sym typeface="Wingdings" pitchFamily="2" charset="2"/>
              </a:rPr>
              <a:t>avoidance</a:t>
            </a:r>
            <a:r>
              <a:rPr lang="en-US" dirty="0" smtClean="0">
                <a:sym typeface="Wingdings" pitchFamily="2" charset="2"/>
              </a:rPr>
              <a:t>: </a:t>
            </a:r>
          </a:p>
          <a:p>
            <a:pPr lvl="1"/>
            <a:r>
              <a:rPr lang="en-US" b="1" dirty="0" smtClean="0">
                <a:sym typeface="Wingdings" pitchFamily="2" charset="2"/>
              </a:rPr>
              <a:t>Distance-based mechanisms (PAR-6/2): </a:t>
            </a:r>
            <a:r>
              <a:rPr lang="en-US" dirty="0" smtClean="0">
                <a:sym typeface="Wingdings" pitchFamily="2" charset="2"/>
              </a:rPr>
              <a:t/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olidFill>
                  <a:srgbClr val="7030A0"/>
                </a:solidFill>
                <a:sym typeface="Wingdings" pitchFamily="2" charset="2"/>
              </a:rPr>
              <a:t>6 VCs </a:t>
            </a:r>
            <a:r>
              <a:rPr lang="en-US" dirty="0" smtClean="0">
                <a:sym typeface="Wingdings" pitchFamily="2" charset="2"/>
              </a:rPr>
              <a:t>per local port + </a:t>
            </a:r>
            <a:r>
              <a:rPr lang="en-US" dirty="0" smtClean="0">
                <a:solidFill>
                  <a:srgbClr val="00B050"/>
                </a:solidFill>
                <a:sym typeface="Wingdings" pitchFamily="2" charset="2"/>
              </a:rPr>
              <a:t>2 VC </a:t>
            </a:r>
            <a:r>
              <a:rPr lang="en-US" dirty="0" smtClean="0">
                <a:sym typeface="Wingdings" pitchFamily="2" charset="2"/>
              </a:rPr>
              <a:t>per global port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Our base mechanism, but too costly!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OFAR [5] supports local and global misrouting without VCs.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Separate escape </a:t>
            </a:r>
            <a:r>
              <a:rPr lang="en-US" dirty="0" err="1" smtClean="0">
                <a:sym typeface="Wingdings" pitchFamily="2" charset="2"/>
              </a:rPr>
              <a:t>subnetwork</a:t>
            </a:r>
            <a:r>
              <a:rPr lang="en-US" dirty="0" smtClean="0">
                <a:sym typeface="Wingdings" pitchFamily="2" charset="2"/>
              </a:rPr>
              <a:t> to prevent deadlock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Problems: congestion and unbounded paths</a:t>
            </a:r>
          </a:p>
        </p:txBody>
      </p:sp>
      <p:grpSp>
        <p:nvGrpSpPr>
          <p:cNvPr id="8" name="Grupo 7"/>
          <p:cNvGrpSpPr/>
          <p:nvPr/>
        </p:nvGrpSpPr>
        <p:grpSpPr>
          <a:xfrm>
            <a:off x="787378" y="3510732"/>
            <a:ext cx="5291452" cy="648072"/>
            <a:chOff x="674108" y="4005064"/>
            <a:chExt cx="6138483" cy="660951"/>
          </a:xfrm>
        </p:grpSpPr>
        <p:sp>
          <p:nvSpPr>
            <p:cNvPr id="4" name="3 Elipse"/>
            <p:cNvSpPr/>
            <p:nvPr/>
          </p:nvSpPr>
          <p:spPr>
            <a:xfrm>
              <a:off x="5372431" y="4017943"/>
              <a:ext cx="1440160" cy="648072"/>
            </a:xfrm>
            <a:prstGeom prst="ellipse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rgbClr val="0070C0"/>
                </a:solidFill>
              </a:endParaRPr>
            </a:p>
          </p:txBody>
        </p:sp>
        <p:sp>
          <p:nvSpPr>
            <p:cNvPr id="5" name="4 Elipse"/>
            <p:cNvSpPr/>
            <p:nvPr/>
          </p:nvSpPr>
          <p:spPr>
            <a:xfrm>
              <a:off x="674108" y="4005064"/>
              <a:ext cx="1440160" cy="648072"/>
            </a:xfrm>
            <a:prstGeom prst="ellipse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rgbClr val="0070C0"/>
                </a:solidFill>
              </a:endParaRPr>
            </a:p>
          </p:txBody>
        </p:sp>
        <p:sp>
          <p:nvSpPr>
            <p:cNvPr id="6" name="5 Elipse"/>
            <p:cNvSpPr/>
            <p:nvPr/>
          </p:nvSpPr>
          <p:spPr>
            <a:xfrm>
              <a:off x="3007298" y="4017943"/>
              <a:ext cx="1440160" cy="648072"/>
            </a:xfrm>
            <a:prstGeom prst="ellipse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rgbClr val="0070C0"/>
                </a:solidFill>
              </a:endParaRPr>
            </a:p>
          </p:txBody>
        </p:sp>
      </p:grp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4517" y="1509107"/>
            <a:ext cx="4106874" cy="3410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1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5" name="1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0</a:t>
            </a:fld>
            <a:endParaRPr lang="es-ES"/>
          </a:p>
        </p:txBody>
      </p:sp>
      <p:sp>
        <p:nvSpPr>
          <p:cNvPr id="12" name="11 CuadroTexto"/>
          <p:cNvSpPr txBox="1"/>
          <p:nvPr/>
        </p:nvSpPr>
        <p:spPr>
          <a:xfrm>
            <a:off x="619949" y="6407168"/>
            <a:ext cx="82974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[5] </a:t>
            </a:r>
            <a:r>
              <a:rPr lang="es-ES" sz="1400" dirty="0"/>
              <a:t>M. </a:t>
            </a:r>
            <a:r>
              <a:rPr lang="es-ES" sz="1400" dirty="0" smtClean="0"/>
              <a:t>García </a:t>
            </a:r>
            <a:r>
              <a:rPr lang="es-ES" sz="1400" i="1" dirty="0" smtClean="0"/>
              <a:t>et al</a:t>
            </a:r>
            <a:r>
              <a:rPr lang="en-US" sz="1400" dirty="0" smtClean="0"/>
              <a:t>, </a:t>
            </a:r>
            <a:r>
              <a:rPr lang="en-US" sz="1400" dirty="0"/>
              <a:t>“On-the-fly adaptive routing in </a:t>
            </a:r>
            <a:r>
              <a:rPr lang="en-US" sz="1400" dirty="0" smtClean="0"/>
              <a:t>high-radix hierarchical </a:t>
            </a:r>
            <a:r>
              <a:rPr lang="en-US" sz="1400" dirty="0"/>
              <a:t>networks,” </a:t>
            </a:r>
            <a:r>
              <a:rPr lang="en-US" sz="1400" dirty="0" smtClean="0"/>
              <a:t>ICPP’12</a:t>
            </a:r>
            <a:endParaRPr lang="en-US" sz="1400" dirty="0" smtClean="0"/>
          </a:p>
        </p:txBody>
      </p:sp>
      <p:grpSp>
        <p:nvGrpSpPr>
          <p:cNvPr id="18" name="17 Grupo"/>
          <p:cNvGrpSpPr/>
          <p:nvPr/>
        </p:nvGrpSpPr>
        <p:grpSpPr>
          <a:xfrm>
            <a:off x="3997954" y="2562896"/>
            <a:ext cx="1810418" cy="812402"/>
            <a:chOff x="3985075" y="2524259"/>
            <a:chExt cx="1810418" cy="812402"/>
          </a:xfrm>
        </p:grpSpPr>
        <p:sp>
          <p:nvSpPr>
            <p:cNvPr id="9" name="8 CuadroTexto"/>
            <p:cNvSpPr txBox="1"/>
            <p:nvPr/>
          </p:nvSpPr>
          <p:spPr>
            <a:xfrm>
              <a:off x="3985075" y="2813441"/>
              <a:ext cx="1239442" cy="52322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Non-minimal </a:t>
              </a:r>
              <a:br>
                <a:rPr lang="en-US" sz="1400" dirty="0" smtClean="0"/>
              </a:br>
              <a:r>
                <a:rPr lang="en-US" sz="1400" dirty="0" smtClean="0"/>
                <a:t>local hop</a:t>
              </a:r>
              <a:endParaRPr lang="en-US" sz="1400" dirty="0"/>
            </a:p>
          </p:txBody>
        </p:sp>
        <p:cxnSp>
          <p:nvCxnSpPr>
            <p:cNvPr id="11" name="10 Conector recto de flecha"/>
            <p:cNvCxnSpPr/>
            <p:nvPr/>
          </p:nvCxnSpPr>
          <p:spPr>
            <a:xfrm flipV="1">
              <a:off x="5112913" y="2524259"/>
              <a:ext cx="682580" cy="28918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18 Grupo"/>
          <p:cNvGrpSpPr/>
          <p:nvPr/>
        </p:nvGrpSpPr>
        <p:grpSpPr>
          <a:xfrm>
            <a:off x="5995414" y="853014"/>
            <a:ext cx="901209" cy="1207606"/>
            <a:chOff x="5905261" y="840135"/>
            <a:chExt cx="901209" cy="1207606"/>
          </a:xfrm>
        </p:grpSpPr>
        <p:sp>
          <p:nvSpPr>
            <p:cNvPr id="16" name="15 CuadroTexto"/>
            <p:cNvSpPr txBox="1"/>
            <p:nvPr/>
          </p:nvSpPr>
          <p:spPr>
            <a:xfrm>
              <a:off x="5905261" y="840135"/>
              <a:ext cx="901209" cy="52322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Minimal </a:t>
              </a:r>
              <a:br>
                <a:rPr lang="en-US" sz="1400" dirty="0" smtClean="0"/>
              </a:br>
              <a:r>
                <a:rPr lang="en-US" sz="1400" dirty="0" smtClean="0"/>
                <a:t>local hop</a:t>
              </a:r>
              <a:endParaRPr lang="en-US" sz="1400" dirty="0"/>
            </a:p>
          </p:txBody>
        </p:sp>
        <p:cxnSp>
          <p:nvCxnSpPr>
            <p:cNvPr id="17" name="16 Conector recto de flecha"/>
            <p:cNvCxnSpPr/>
            <p:nvPr/>
          </p:nvCxnSpPr>
          <p:spPr>
            <a:xfrm>
              <a:off x="6078830" y="1363355"/>
              <a:ext cx="0" cy="68438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8567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Index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troduction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troduction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o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he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ragonfly</a:t>
            </a:r>
            <a:endParaRPr lang="es-ES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daptive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outing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in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ragonflies</a:t>
            </a:r>
            <a:endParaRPr lang="es-ES" dirty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b="1" dirty="0" err="1" smtClean="0"/>
              <a:t>Alternative</a:t>
            </a:r>
            <a:r>
              <a:rPr lang="es-ES" b="1" dirty="0" smtClean="0"/>
              <a:t> </a:t>
            </a:r>
            <a:r>
              <a:rPr lang="es-ES" b="1" dirty="0" err="1"/>
              <a:t>routing</a:t>
            </a:r>
            <a:r>
              <a:rPr lang="es-ES" b="1" dirty="0"/>
              <a:t> </a:t>
            </a:r>
            <a:r>
              <a:rPr lang="es-ES" b="1" dirty="0" err="1" smtClean="0"/>
              <a:t>mechanisms</a:t>
            </a:r>
            <a:endParaRPr lang="es-ES" b="1" dirty="0"/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/>
              <a:t>RLM: </a:t>
            </a:r>
            <a:r>
              <a:rPr lang="es-ES" dirty="0" err="1" smtClean="0"/>
              <a:t>Restricted</a:t>
            </a:r>
            <a:r>
              <a:rPr lang="es-ES" dirty="0" smtClean="0"/>
              <a:t> local </a:t>
            </a:r>
            <a:r>
              <a:rPr lang="es-ES" dirty="0" err="1" smtClean="0"/>
              <a:t>misrouting</a:t>
            </a:r>
            <a:endParaRPr lang="es-ES" dirty="0"/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/>
              <a:t>OLM: </a:t>
            </a:r>
            <a:r>
              <a:rPr lang="es-ES" dirty="0" err="1" smtClean="0"/>
              <a:t>Opportunistic</a:t>
            </a:r>
            <a:r>
              <a:rPr lang="es-ES" dirty="0" smtClean="0"/>
              <a:t> local </a:t>
            </a:r>
            <a:r>
              <a:rPr lang="es-ES" dirty="0" err="1" smtClean="0"/>
              <a:t>misrouting</a:t>
            </a:r>
            <a:endParaRPr lang="es-ES" dirty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Evaluation</a:t>
            </a:r>
            <a:endParaRPr lang="es-ES" dirty="0" smtClean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Conclusions</a:t>
            </a:r>
            <a:r>
              <a:rPr lang="es-ES" dirty="0" smtClean="0"/>
              <a:t> and </a:t>
            </a:r>
            <a:r>
              <a:rPr lang="es-ES" dirty="0" err="1" smtClean="0"/>
              <a:t>future</a:t>
            </a:r>
            <a:r>
              <a:rPr lang="es-ES" dirty="0" smtClean="0"/>
              <a:t> </a:t>
            </a:r>
            <a:r>
              <a:rPr lang="es-ES" dirty="0" err="1" smtClean="0"/>
              <a:t>work</a:t>
            </a:r>
            <a:endParaRPr lang="es-ES" dirty="0" smtClean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43732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. RLM: Restricted Local Misrouting 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5085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Restricted Local Misrouting (RLM) </a:t>
            </a:r>
            <a:r>
              <a:rPr lang="en-US" dirty="0" smtClean="0"/>
              <a:t>is a routing mechanism which requires 3 VCs in local channels and 2 VCs in global ones (denoted 3/2 VCs)</a:t>
            </a:r>
          </a:p>
          <a:p>
            <a:pPr lvl="1"/>
            <a:r>
              <a:rPr lang="en-US" dirty="0" smtClean="0"/>
              <a:t>like </a:t>
            </a:r>
            <a:r>
              <a:rPr lang="en-US" dirty="0" err="1" smtClean="0"/>
              <a:t>Piggybaking</a:t>
            </a:r>
            <a:r>
              <a:rPr lang="en-US" b="1" dirty="0" smtClean="0"/>
              <a:t>.</a:t>
            </a:r>
          </a:p>
          <a:p>
            <a:r>
              <a:rPr lang="en-US" dirty="0" smtClean="0"/>
              <a:t>3/2 VCs are enough to prevent cycles between different groups</a:t>
            </a:r>
          </a:p>
          <a:p>
            <a:pPr lvl="1"/>
            <a:r>
              <a:rPr lang="en-US" dirty="0" smtClean="0"/>
              <a:t>But cyclic dependencies can arise within a group if the same VC is reused in the 2-hop local misrouting</a:t>
            </a:r>
          </a:p>
          <a:p>
            <a:r>
              <a:rPr lang="en-US" b="1" dirty="0" smtClean="0">
                <a:solidFill>
                  <a:schemeClr val="tx2"/>
                </a:solidFill>
              </a:rPr>
              <a:t>Key idea: </a:t>
            </a:r>
          </a:p>
          <a:p>
            <a:pPr lvl="1"/>
            <a:r>
              <a:rPr lang="en-US" b="1" dirty="0" smtClean="0"/>
              <a:t>Use the same VC index for the 2 local hops in a single group</a:t>
            </a:r>
          </a:p>
          <a:p>
            <a:pPr lvl="1"/>
            <a:r>
              <a:rPr lang="en-US" b="1" dirty="0" smtClean="0"/>
              <a:t>Forbid certain 2-hop routes to prevent cyclic dependencies</a:t>
            </a:r>
          </a:p>
          <a:p>
            <a:pPr lvl="2"/>
            <a:r>
              <a:rPr lang="en-US" dirty="0" smtClean="0"/>
              <a:t>Deadlock-free by construction</a:t>
            </a:r>
          </a:p>
          <a:p>
            <a:r>
              <a:rPr lang="en-US" dirty="0" smtClean="0"/>
              <a:t>Works with any flow control mechanism (wormhole included)</a:t>
            </a:r>
          </a:p>
          <a:p>
            <a:pPr lvl="1"/>
            <a:r>
              <a:rPr lang="en-US" dirty="0" smtClean="0"/>
              <a:t>IBM PERCS [6] employs wormhole switching!</a:t>
            </a:r>
          </a:p>
          <a:p>
            <a:r>
              <a:rPr lang="en-US" dirty="0"/>
              <a:t>RLM restricts path </a:t>
            </a:r>
            <a:r>
              <a:rPr lang="en-US" dirty="0" smtClean="0"/>
              <a:t>diversity, </a:t>
            </a:r>
            <a:r>
              <a:rPr lang="en-US" dirty="0"/>
              <a:t>what reduces </a:t>
            </a:r>
            <a:r>
              <a:rPr lang="en-US" dirty="0" smtClean="0"/>
              <a:t>max. throughput.</a:t>
            </a:r>
          </a:p>
          <a:p>
            <a:pPr lvl="1"/>
            <a:endParaRPr lang="en-US" dirty="0" smtClean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2</a:t>
            </a:fld>
            <a:endParaRPr lang="es-ES"/>
          </a:p>
        </p:txBody>
      </p:sp>
      <p:sp>
        <p:nvSpPr>
          <p:cNvPr id="7" name="6 CuadroTexto"/>
          <p:cNvSpPr txBox="1"/>
          <p:nvPr/>
        </p:nvSpPr>
        <p:spPr>
          <a:xfrm>
            <a:off x="647846" y="6273015"/>
            <a:ext cx="78779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[6] </a:t>
            </a:r>
            <a:r>
              <a:rPr lang="it-IT" sz="1600" dirty="0"/>
              <a:t>B. Arimilli, </a:t>
            </a:r>
            <a:r>
              <a:rPr lang="en-US" sz="1600" dirty="0" smtClean="0"/>
              <a:t>et </a:t>
            </a:r>
            <a:r>
              <a:rPr lang="en-US" sz="1600" dirty="0"/>
              <a:t>al., “</a:t>
            </a:r>
            <a:r>
              <a:rPr lang="en-US" sz="1600" dirty="0" smtClean="0"/>
              <a:t>The PERCS </a:t>
            </a:r>
            <a:r>
              <a:rPr lang="en-US" sz="1600" dirty="0"/>
              <a:t>high-performance </a:t>
            </a:r>
            <a:r>
              <a:rPr lang="en-US" sz="1600" dirty="0" smtClean="0"/>
              <a:t>Interconnect</a:t>
            </a:r>
            <a:r>
              <a:rPr lang="en-US" sz="1600" dirty="0" smtClean="0"/>
              <a:t>”, HOTI’10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360534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1. RLM: Restricted Local Misrouting 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Implementation based on parity and sign of each link. </a:t>
            </a:r>
          </a:p>
          <a:p>
            <a:pPr lvl="1"/>
            <a:r>
              <a:rPr lang="en-US" sz="1800" dirty="0" smtClean="0"/>
              <a:t>Parity of a link: even(odd) if both nodes have the same (different) parity</a:t>
            </a:r>
          </a:p>
          <a:p>
            <a:pPr lvl="1"/>
            <a:r>
              <a:rPr lang="en-US" sz="1800" dirty="0" smtClean="0"/>
              <a:t>Sign: Positive + if destination index &gt; source index</a:t>
            </a:r>
            <a:endParaRPr lang="en-US" sz="18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900" y="2467018"/>
            <a:ext cx="3557275" cy="327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992" y="2747627"/>
            <a:ext cx="3745724" cy="39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3</a:t>
            </a:fld>
            <a:endParaRPr lang="es-ES"/>
          </a:p>
        </p:txBody>
      </p:sp>
      <p:sp>
        <p:nvSpPr>
          <p:cNvPr id="5" name="4 Rectángulo"/>
          <p:cNvSpPr/>
          <p:nvPr/>
        </p:nvSpPr>
        <p:spPr>
          <a:xfrm>
            <a:off x="2786265" y="3076575"/>
            <a:ext cx="390525" cy="168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12 Rectángulo"/>
          <p:cNvSpPr/>
          <p:nvPr/>
        </p:nvSpPr>
        <p:spPr>
          <a:xfrm>
            <a:off x="2786265" y="3314700"/>
            <a:ext cx="390525" cy="168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13 Rectángulo"/>
          <p:cNvSpPr/>
          <p:nvPr/>
        </p:nvSpPr>
        <p:spPr>
          <a:xfrm>
            <a:off x="2786265" y="3546475"/>
            <a:ext cx="390525" cy="168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14 Rectángulo"/>
          <p:cNvSpPr/>
          <p:nvPr/>
        </p:nvSpPr>
        <p:spPr>
          <a:xfrm>
            <a:off x="2786265" y="3768725"/>
            <a:ext cx="390525" cy="168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15 Rectángulo"/>
          <p:cNvSpPr/>
          <p:nvPr/>
        </p:nvSpPr>
        <p:spPr>
          <a:xfrm>
            <a:off x="2786265" y="4020958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16 Rectángulo"/>
          <p:cNvSpPr/>
          <p:nvPr/>
        </p:nvSpPr>
        <p:spPr>
          <a:xfrm>
            <a:off x="2786265" y="4236858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17 Rectángulo"/>
          <p:cNvSpPr/>
          <p:nvPr/>
        </p:nvSpPr>
        <p:spPr>
          <a:xfrm>
            <a:off x="2786265" y="446863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18 Rectángulo"/>
          <p:cNvSpPr/>
          <p:nvPr/>
        </p:nvSpPr>
        <p:spPr>
          <a:xfrm>
            <a:off x="2786265" y="469088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19 Rectángulo"/>
          <p:cNvSpPr/>
          <p:nvPr/>
        </p:nvSpPr>
        <p:spPr>
          <a:xfrm>
            <a:off x="2786265" y="495123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20 Rectángulo"/>
          <p:cNvSpPr/>
          <p:nvPr/>
        </p:nvSpPr>
        <p:spPr>
          <a:xfrm>
            <a:off x="2786265" y="516713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21 Rectángulo"/>
          <p:cNvSpPr/>
          <p:nvPr/>
        </p:nvSpPr>
        <p:spPr>
          <a:xfrm>
            <a:off x="2786265" y="5390971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22 Rectángulo"/>
          <p:cNvSpPr/>
          <p:nvPr/>
        </p:nvSpPr>
        <p:spPr>
          <a:xfrm>
            <a:off x="2786265" y="5603696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23 Rectángulo"/>
          <p:cNvSpPr/>
          <p:nvPr/>
        </p:nvSpPr>
        <p:spPr>
          <a:xfrm>
            <a:off x="2786265" y="5852140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24 Rectángulo"/>
          <p:cNvSpPr/>
          <p:nvPr/>
        </p:nvSpPr>
        <p:spPr>
          <a:xfrm>
            <a:off x="2786265" y="6064071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25 Rectángulo"/>
          <p:cNvSpPr/>
          <p:nvPr/>
        </p:nvSpPr>
        <p:spPr>
          <a:xfrm>
            <a:off x="2786265" y="627838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26 Rectángulo"/>
          <p:cNvSpPr/>
          <p:nvPr/>
        </p:nvSpPr>
        <p:spPr>
          <a:xfrm>
            <a:off x="2786265" y="6481060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5 Elipse"/>
          <p:cNvSpPr/>
          <p:nvPr/>
        </p:nvSpPr>
        <p:spPr>
          <a:xfrm>
            <a:off x="572992" y="3017520"/>
            <a:ext cx="805478" cy="75120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27 Elipse"/>
          <p:cNvSpPr/>
          <p:nvPr/>
        </p:nvSpPr>
        <p:spPr>
          <a:xfrm>
            <a:off x="595852" y="4151133"/>
            <a:ext cx="805478" cy="59150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28 Elipse"/>
          <p:cNvSpPr/>
          <p:nvPr/>
        </p:nvSpPr>
        <p:spPr>
          <a:xfrm>
            <a:off x="595852" y="5119508"/>
            <a:ext cx="805478" cy="27146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6 CuadroTexto"/>
          <p:cNvSpPr txBox="1"/>
          <p:nvPr/>
        </p:nvSpPr>
        <p:spPr>
          <a:xfrm>
            <a:off x="5041900" y="5840055"/>
            <a:ext cx="350608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llowed 2-hop paths from 5 to 0:</a:t>
            </a:r>
            <a:br>
              <a:rPr lang="en-US" dirty="0" smtClean="0"/>
            </a:br>
            <a:r>
              <a:rPr lang="en-US" dirty="0" smtClean="0"/>
              <a:t>5-2-0 and 5-4-0 (odd-, even-)</a:t>
            </a:r>
            <a:br>
              <a:rPr lang="en-US" dirty="0" smtClean="0"/>
            </a:br>
            <a:r>
              <a:rPr lang="en-US" dirty="0" smtClean="0"/>
              <a:t>5-6-0 (odd+, even-)</a:t>
            </a:r>
            <a:endParaRPr lang="en-US" dirty="0"/>
          </a:p>
        </p:txBody>
      </p:sp>
      <p:sp>
        <p:nvSpPr>
          <p:cNvPr id="30" name="29 Rectángulo"/>
          <p:cNvSpPr/>
          <p:nvPr/>
        </p:nvSpPr>
        <p:spPr>
          <a:xfrm>
            <a:off x="3573665" y="469088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30 Rectángulo"/>
          <p:cNvSpPr/>
          <p:nvPr/>
        </p:nvSpPr>
        <p:spPr>
          <a:xfrm>
            <a:off x="3573665" y="5603696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31 Rectángulo"/>
          <p:cNvSpPr/>
          <p:nvPr/>
        </p:nvSpPr>
        <p:spPr>
          <a:xfrm>
            <a:off x="3621492" y="6481060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32 Rectángulo"/>
          <p:cNvSpPr/>
          <p:nvPr/>
        </p:nvSpPr>
        <p:spPr>
          <a:xfrm>
            <a:off x="3643919" y="495123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33 Rectángulo"/>
          <p:cNvSpPr/>
          <p:nvPr/>
        </p:nvSpPr>
        <p:spPr>
          <a:xfrm>
            <a:off x="3616527" y="5852140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34 Rectángulo"/>
          <p:cNvSpPr/>
          <p:nvPr/>
        </p:nvSpPr>
        <p:spPr>
          <a:xfrm>
            <a:off x="3643919" y="627838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2" name="41 Grupo"/>
          <p:cNvGrpSpPr/>
          <p:nvPr/>
        </p:nvGrpSpPr>
        <p:grpSpPr>
          <a:xfrm>
            <a:off x="975731" y="3658714"/>
            <a:ext cx="1234069" cy="3083376"/>
            <a:chOff x="975731" y="3658714"/>
            <a:chExt cx="1234069" cy="3083376"/>
          </a:xfrm>
        </p:grpSpPr>
        <p:sp>
          <p:nvSpPr>
            <p:cNvPr id="8" name="7 Elipse"/>
            <p:cNvSpPr/>
            <p:nvPr/>
          </p:nvSpPr>
          <p:spPr>
            <a:xfrm>
              <a:off x="1401330" y="4636908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35 Elipse"/>
            <p:cNvSpPr/>
            <p:nvPr/>
          </p:nvSpPr>
          <p:spPr>
            <a:xfrm>
              <a:off x="1401330" y="5525730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36 Elipse"/>
            <p:cNvSpPr/>
            <p:nvPr/>
          </p:nvSpPr>
          <p:spPr>
            <a:xfrm>
              <a:off x="1401330" y="6427765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11 Conector recto de flecha"/>
            <p:cNvCxnSpPr>
              <a:stCxn id="6" idx="5"/>
            </p:cNvCxnSpPr>
            <p:nvPr/>
          </p:nvCxnSpPr>
          <p:spPr>
            <a:xfrm>
              <a:off x="1260510" y="3658714"/>
              <a:ext cx="415890" cy="978194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38 Conector recto de flecha"/>
            <p:cNvCxnSpPr/>
            <p:nvPr/>
          </p:nvCxnSpPr>
          <p:spPr>
            <a:xfrm>
              <a:off x="1092200" y="3768725"/>
              <a:ext cx="584200" cy="1757005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40 Conector recto de flecha"/>
            <p:cNvCxnSpPr>
              <a:stCxn id="6" idx="4"/>
              <a:endCxn id="37" idx="1"/>
            </p:cNvCxnSpPr>
            <p:nvPr/>
          </p:nvCxnSpPr>
          <p:spPr>
            <a:xfrm>
              <a:off x="975731" y="3768725"/>
              <a:ext cx="543997" cy="2705072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58 Grupo"/>
          <p:cNvGrpSpPr/>
          <p:nvPr/>
        </p:nvGrpSpPr>
        <p:grpSpPr>
          <a:xfrm>
            <a:off x="1283370" y="5351216"/>
            <a:ext cx="922781" cy="1168466"/>
            <a:chOff x="1283370" y="5351216"/>
            <a:chExt cx="922781" cy="1168466"/>
          </a:xfrm>
        </p:grpSpPr>
        <p:sp>
          <p:nvSpPr>
            <p:cNvPr id="47" name="46 Elipse"/>
            <p:cNvSpPr/>
            <p:nvPr/>
          </p:nvSpPr>
          <p:spPr>
            <a:xfrm>
              <a:off x="1397681" y="6205357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1" name="50 Conector recto de flecha"/>
            <p:cNvCxnSpPr>
              <a:stCxn id="29" idx="5"/>
              <a:endCxn id="47" idx="1"/>
            </p:cNvCxnSpPr>
            <p:nvPr/>
          </p:nvCxnSpPr>
          <p:spPr>
            <a:xfrm>
              <a:off x="1283370" y="5351216"/>
              <a:ext cx="232709" cy="900173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54 Grupo"/>
          <p:cNvGrpSpPr/>
          <p:nvPr/>
        </p:nvGrpSpPr>
        <p:grpSpPr>
          <a:xfrm>
            <a:off x="1092200" y="4666473"/>
            <a:ext cx="1117600" cy="1423100"/>
            <a:chOff x="1092200" y="4666473"/>
            <a:chExt cx="1117600" cy="1423100"/>
          </a:xfrm>
        </p:grpSpPr>
        <p:cxnSp>
          <p:nvCxnSpPr>
            <p:cNvPr id="49" name="48 Conector recto de flecha"/>
            <p:cNvCxnSpPr>
              <a:endCxn id="52" idx="1"/>
            </p:cNvCxnSpPr>
            <p:nvPr/>
          </p:nvCxnSpPr>
          <p:spPr>
            <a:xfrm>
              <a:off x="1237748" y="4666473"/>
              <a:ext cx="281980" cy="25776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49 Conector recto de flecha"/>
            <p:cNvCxnSpPr>
              <a:endCxn id="53" idx="1"/>
            </p:cNvCxnSpPr>
            <p:nvPr/>
          </p:nvCxnSpPr>
          <p:spPr>
            <a:xfrm>
              <a:off x="1092200" y="4744858"/>
              <a:ext cx="427528" cy="1076422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51 Elipse"/>
            <p:cNvSpPr/>
            <p:nvPr/>
          </p:nvSpPr>
          <p:spPr>
            <a:xfrm>
              <a:off x="1401330" y="4878207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52 Elipse"/>
            <p:cNvSpPr/>
            <p:nvPr/>
          </p:nvSpPr>
          <p:spPr>
            <a:xfrm>
              <a:off x="1401330" y="5775248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6" name="55 Rectángulo"/>
          <p:cNvSpPr/>
          <p:nvPr/>
        </p:nvSpPr>
        <p:spPr>
          <a:xfrm>
            <a:off x="2191521" y="3070660"/>
            <a:ext cx="239703" cy="16276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56 Rectángulo"/>
          <p:cNvSpPr/>
          <p:nvPr/>
        </p:nvSpPr>
        <p:spPr>
          <a:xfrm>
            <a:off x="2198836" y="3304769"/>
            <a:ext cx="239703" cy="16276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57 Rectángulo"/>
          <p:cNvSpPr/>
          <p:nvPr/>
        </p:nvSpPr>
        <p:spPr>
          <a:xfrm>
            <a:off x="2078984" y="3534278"/>
            <a:ext cx="239703" cy="16276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59 Rectángulo"/>
          <p:cNvSpPr/>
          <p:nvPr/>
        </p:nvSpPr>
        <p:spPr>
          <a:xfrm>
            <a:off x="2188838" y="4221785"/>
            <a:ext cx="195263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60 Rectángulo"/>
          <p:cNvSpPr/>
          <p:nvPr/>
        </p:nvSpPr>
        <p:spPr>
          <a:xfrm>
            <a:off x="2089032" y="4458584"/>
            <a:ext cx="195263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61 Rectángulo"/>
          <p:cNvSpPr/>
          <p:nvPr/>
        </p:nvSpPr>
        <p:spPr>
          <a:xfrm>
            <a:off x="2201061" y="5152060"/>
            <a:ext cx="227480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42 Grupo"/>
          <p:cNvGrpSpPr/>
          <p:nvPr/>
        </p:nvGrpSpPr>
        <p:grpSpPr>
          <a:xfrm>
            <a:off x="7952664" y="2530986"/>
            <a:ext cx="1088760" cy="545589"/>
            <a:chOff x="7952664" y="2530986"/>
            <a:chExt cx="1088760" cy="545589"/>
          </a:xfrm>
        </p:grpSpPr>
        <p:sp>
          <p:nvSpPr>
            <p:cNvPr id="9" name="8 CuadroTexto"/>
            <p:cNvSpPr txBox="1"/>
            <p:nvPr/>
          </p:nvSpPr>
          <p:spPr>
            <a:xfrm>
              <a:off x="7952664" y="2530986"/>
              <a:ext cx="1088760" cy="307777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ven-, odd-</a:t>
              </a:r>
              <a:endParaRPr lang="en-US" sz="1400" dirty="0"/>
            </a:p>
          </p:txBody>
        </p:sp>
        <p:cxnSp>
          <p:nvCxnSpPr>
            <p:cNvPr id="40" name="39 Conector recto de flecha"/>
            <p:cNvCxnSpPr/>
            <p:nvPr/>
          </p:nvCxnSpPr>
          <p:spPr>
            <a:xfrm flipH="1">
              <a:off x="8122722" y="2838763"/>
              <a:ext cx="374322" cy="23781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94903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6" grpId="0" animBg="1"/>
      <p:bldP spid="6" grpId="1" animBg="1"/>
      <p:bldP spid="28" grpId="0" animBg="1"/>
      <p:bldP spid="28" grpId="1" animBg="1"/>
      <p:bldP spid="29" grpId="0" animBg="1"/>
      <p:bldP spid="29" grpId="1" animBg="1"/>
      <p:bldP spid="7" grpId="0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56" grpId="0" animBg="1"/>
      <p:bldP spid="57" grpId="0" animBg="1"/>
      <p:bldP spid="58" grpId="0" animBg="1"/>
      <p:bldP spid="60" grpId="0" animBg="1"/>
      <p:bldP spid="61" grpId="0" animBg="1"/>
      <p:bldP spid="6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2.2. OLM: Opportunistic </a:t>
            </a:r>
            <a:r>
              <a:rPr lang="en-US" dirty="0"/>
              <a:t>Local Misrouting 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 err="1" smtClean="0"/>
              <a:t>Oppportunistic</a:t>
            </a:r>
            <a:r>
              <a:rPr lang="en-US" b="1" dirty="0" smtClean="0"/>
              <a:t> Local Misrouting (OLM): </a:t>
            </a:r>
            <a:r>
              <a:rPr lang="en-US" dirty="0" smtClean="0"/>
              <a:t>Routing mechanism using 3/2 VCs with a </a:t>
            </a:r>
            <a:r>
              <a:rPr lang="en-US" b="1" dirty="0" smtClean="0"/>
              <a:t>modified distance-based deadlock avoidance </a:t>
            </a:r>
            <a:r>
              <a:rPr lang="en-US" dirty="0" smtClean="0"/>
              <a:t>mechanism: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</a:rPr>
              <a:t>Minimal routing and global misrouting </a:t>
            </a:r>
            <a:r>
              <a:rPr lang="en-US" b="1" dirty="0" smtClean="0">
                <a:solidFill>
                  <a:schemeClr val="tx2"/>
                </a:solidFill>
                <a:sym typeface="Wingdings" pitchFamily="2" charset="2"/>
              </a:rPr>
              <a:t> Increase VC index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  <a:sym typeface="Wingdings" pitchFamily="2" charset="2"/>
              </a:rPr>
              <a:t>Local misrouting (</a:t>
            </a:r>
            <a:r>
              <a:rPr lang="en-US" b="1" i="1" dirty="0" smtClean="0">
                <a:solidFill>
                  <a:schemeClr val="tx2"/>
                </a:solidFill>
                <a:sym typeface="Wingdings" pitchFamily="2" charset="2"/>
              </a:rPr>
              <a:t>opportunistic</a:t>
            </a:r>
            <a:r>
              <a:rPr lang="en-US" b="1" dirty="0" smtClean="0">
                <a:solidFill>
                  <a:schemeClr val="tx2"/>
                </a:solidFill>
                <a:sym typeface="Wingdings" pitchFamily="2" charset="2"/>
              </a:rPr>
              <a:t>)  Reuse or decrease VC index</a:t>
            </a:r>
          </a:p>
          <a:p>
            <a:r>
              <a:rPr lang="en-US" b="1" dirty="0" smtClean="0">
                <a:sym typeface="Wingdings" pitchFamily="2" charset="2"/>
              </a:rPr>
              <a:t>Deadlock freedom: </a:t>
            </a:r>
            <a:r>
              <a:rPr lang="en-US" dirty="0" smtClean="0">
                <a:sym typeface="Wingdings" pitchFamily="2" charset="2"/>
              </a:rPr>
              <a:t>Local misrouting is </a:t>
            </a:r>
            <a:r>
              <a:rPr lang="en-US" u="sng" dirty="0" smtClean="0">
                <a:sym typeface="Wingdings" pitchFamily="2" charset="2"/>
              </a:rPr>
              <a:t>opportunistic</a:t>
            </a:r>
            <a:r>
              <a:rPr lang="en-US" dirty="0" smtClean="0">
                <a:sym typeface="Wingdings" pitchFamily="2" charset="2"/>
              </a:rPr>
              <a:t>: if the packet cannot advance, there is always a safe “escape” path to the destination using increasing order of VCs: the one without local misrouting</a:t>
            </a:r>
          </a:p>
          <a:p>
            <a:r>
              <a:rPr lang="en-US" b="1" dirty="0" smtClean="0">
                <a:sym typeface="Wingdings" pitchFamily="2" charset="2"/>
              </a:rPr>
              <a:t>Why it does work?</a:t>
            </a:r>
            <a:r>
              <a:rPr lang="en-US" dirty="0" smtClean="0">
                <a:sym typeface="Wingdings" pitchFamily="2" charset="2"/>
              </a:rPr>
              <a:t> The “safe path” always exists, due to the topology of the network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Decreasing the index on a local misrouting guarantees that </a:t>
            </a:r>
            <a:r>
              <a:rPr lang="en-US" dirty="0" smtClean="0">
                <a:sym typeface="Wingdings" pitchFamily="2" charset="2"/>
              </a:rPr>
              <a:t>a path with </a:t>
            </a:r>
            <a:r>
              <a:rPr lang="en-US" dirty="0">
                <a:sym typeface="Wingdings" pitchFamily="2" charset="2"/>
              </a:rPr>
              <a:t>increasing order </a:t>
            </a:r>
            <a:r>
              <a:rPr lang="en-US" dirty="0" smtClean="0">
                <a:sym typeface="Wingdings" pitchFamily="2" charset="2"/>
              </a:rPr>
              <a:t>in the VC index </a:t>
            </a:r>
            <a:r>
              <a:rPr lang="en-US" dirty="0">
                <a:sym typeface="Wingdings" pitchFamily="2" charset="2"/>
              </a:rPr>
              <a:t>exists</a:t>
            </a:r>
            <a:r>
              <a:rPr lang="en-US" dirty="0" smtClean="0">
                <a:sym typeface="Wingdings" pitchFamily="2" charset="2"/>
              </a:rPr>
              <a:t>, since all routers (but one) in a group have the same distance to the destination group.</a:t>
            </a:r>
            <a:endParaRPr lang="en-US" dirty="0" smtClean="0">
              <a:sym typeface="Wingdings" pitchFamily="2" charset="2"/>
            </a:endParaRPr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1448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.2. OLM: Opportunistic Local Misrouting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02635"/>
          </a:xfrm>
        </p:spPr>
        <p:txBody>
          <a:bodyPr/>
          <a:lstStyle/>
          <a:p>
            <a:r>
              <a:rPr lang="en-US" dirty="0" smtClean="0"/>
              <a:t>VC indexes: </a:t>
            </a:r>
            <a:br>
              <a:rPr lang="en-US" dirty="0" smtClean="0"/>
            </a:br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r>
              <a:rPr lang="en-US" b="1" dirty="0" smtClean="0"/>
              <a:t> – </a:t>
            </a:r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/>
              <a:t> – </a:t>
            </a:r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  <a:r>
              <a:rPr lang="en-US" b="1" dirty="0" smtClean="0"/>
              <a:t> – </a:t>
            </a:r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/>
              <a:t> – </a:t>
            </a:r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5</a:t>
            </a:r>
            <a:r>
              <a:rPr lang="en-US" b="1" dirty="0" smtClean="0"/>
              <a:t> </a:t>
            </a:r>
          </a:p>
        </p:txBody>
      </p:sp>
      <p:sp>
        <p:nvSpPr>
          <p:cNvPr id="11" name="10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2" name="1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5</a:t>
            </a:fld>
            <a:endParaRPr lang="es-ES"/>
          </a:p>
        </p:txBody>
      </p:sp>
      <p:grpSp>
        <p:nvGrpSpPr>
          <p:cNvPr id="43" name="42 Grupo"/>
          <p:cNvGrpSpPr/>
          <p:nvPr/>
        </p:nvGrpSpPr>
        <p:grpSpPr>
          <a:xfrm>
            <a:off x="1618497" y="5108415"/>
            <a:ext cx="2077278" cy="1341783"/>
            <a:chOff x="947447" y="5072631"/>
            <a:chExt cx="2077278" cy="1341783"/>
          </a:xfrm>
        </p:grpSpPr>
        <p:sp>
          <p:nvSpPr>
            <p:cNvPr id="42" name="41 Elipse"/>
            <p:cNvSpPr/>
            <p:nvPr/>
          </p:nvSpPr>
          <p:spPr>
            <a:xfrm>
              <a:off x="947447" y="5072631"/>
              <a:ext cx="2077278" cy="1341783"/>
            </a:xfrm>
            <a:prstGeom prst="ellipse">
              <a:avLst/>
            </a:prstGeom>
            <a:solidFill>
              <a:schemeClr val="bg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41" name="40 Grupo"/>
            <p:cNvGrpSpPr/>
            <p:nvPr/>
          </p:nvGrpSpPr>
          <p:grpSpPr>
            <a:xfrm>
              <a:off x="1253011" y="5308858"/>
              <a:ext cx="1426394" cy="1055861"/>
              <a:chOff x="1233133" y="5646982"/>
              <a:chExt cx="1426394" cy="1055861"/>
            </a:xfrm>
          </p:grpSpPr>
          <p:grpSp>
            <p:nvGrpSpPr>
              <p:cNvPr id="18" name="17 Grupo"/>
              <p:cNvGrpSpPr/>
              <p:nvPr/>
            </p:nvGrpSpPr>
            <p:grpSpPr>
              <a:xfrm>
                <a:off x="1849359" y="6266001"/>
                <a:ext cx="233698" cy="436842"/>
                <a:chOff x="1918953" y="5241702"/>
                <a:chExt cx="233698" cy="436842"/>
              </a:xfrm>
            </p:grpSpPr>
            <p:sp>
              <p:nvSpPr>
                <p:cNvPr id="5" name="4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" name="7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7" name="16 Conector recto"/>
                <p:cNvCxnSpPr>
                  <a:stCxn id="8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9" name="18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0" name="19 Conector recto"/>
                <p:cNvCxnSpPr>
                  <a:stCxn id="19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2" name="21 Grupo"/>
              <p:cNvGrpSpPr/>
              <p:nvPr/>
            </p:nvGrpSpPr>
            <p:grpSpPr>
              <a:xfrm>
                <a:off x="1233133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23" name="22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4" name="23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5" name="24 Conector recto"/>
                <p:cNvCxnSpPr>
                  <a:stCxn id="24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6" name="25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7" name="26 Conector recto"/>
                <p:cNvCxnSpPr>
                  <a:stCxn id="26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8" name="27 Grupo"/>
              <p:cNvGrpSpPr/>
              <p:nvPr/>
            </p:nvGrpSpPr>
            <p:grpSpPr>
              <a:xfrm>
                <a:off x="2425829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29" name="28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0" name="29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31" name="30 Conector recto"/>
                <p:cNvCxnSpPr>
                  <a:stCxn id="30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2" name="31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33" name="32 Conector recto"/>
                <p:cNvCxnSpPr>
                  <a:stCxn id="32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6" name="35 Conector recto"/>
              <p:cNvCxnSpPr/>
              <p:nvPr/>
            </p:nvCxnSpPr>
            <p:spPr>
              <a:xfrm flipV="1">
                <a:off x="2083057" y="5924336"/>
                <a:ext cx="342772" cy="341665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37 Conector recto"/>
              <p:cNvCxnSpPr/>
              <p:nvPr/>
            </p:nvCxnSpPr>
            <p:spPr>
              <a:xfrm flipH="1" flipV="1">
                <a:off x="1466831" y="5924336"/>
                <a:ext cx="382528" cy="341666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39 Conector recto"/>
              <p:cNvCxnSpPr>
                <a:stCxn id="29" idx="1"/>
              </p:cNvCxnSpPr>
              <p:nvPr/>
            </p:nvCxnSpPr>
            <p:spPr>
              <a:xfrm flipH="1">
                <a:off x="1466831" y="5783619"/>
                <a:ext cx="958998" cy="0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5" name="44 Grupo"/>
          <p:cNvGrpSpPr/>
          <p:nvPr/>
        </p:nvGrpSpPr>
        <p:grpSpPr>
          <a:xfrm rot="7800561">
            <a:off x="128768" y="2946133"/>
            <a:ext cx="2077278" cy="1341783"/>
            <a:chOff x="947447" y="5072631"/>
            <a:chExt cx="2077278" cy="1341783"/>
          </a:xfrm>
        </p:grpSpPr>
        <p:sp>
          <p:nvSpPr>
            <p:cNvPr id="46" name="45 Elipse"/>
            <p:cNvSpPr/>
            <p:nvPr/>
          </p:nvSpPr>
          <p:spPr>
            <a:xfrm>
              <a:off x="947447" y="5072631"/>
              <a:ext cx="2077278" cy="1341783"/>
            </a:xfrm>
            <a:prstGeom prst="ellipse">
              <a:avLst/>
            </a:prstGeom>
            <a:solidFill>
              <a:schemeClr val="bg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7" name="46 Grupo"/>
            <p:cNvGrpSpPr/>
            <p:nvPr/>
          </p:nvGrpSpPr>
          <p:grpSpPr>
            <a:xfrm>
              <a:off x="1253011" y="5308858"/>
              <a:ext cx="1426394" cy="1055861"/>
              <a:chOff x="1233133" y="5646982"/>
              <a:chExt cx="1426394" cy="1055861"/>
            </a:xfrm>
          </p:grpSpPr>
          <p:grpSp>
            <p:nvGrpSpPr>
              <p:cNvPr id="48" name="47 Grupo"/>
              <p:cNvGrpSpPr/>
              <p:nvPr/>
            </p:nvGrpSpPr>
            <p:grpSpPr>
              <a:xfrm>
                <a:off x="1849359" y="6266001"/>
                <a:ext cx="233698" cy="436842"/>
                <a:chOff x="1918953" y="5241702"/>
                <a:chExt cx="233698" cy="436842"/>
              </a:xfrm>
            </p:grpSpPr>
            <p:sp>
              <p:nvSpPr>
                <p:cNvPr id="64" name="63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5" name="64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66" name="65 Conector recto"/>
                <p:cNvCxnSpPr>
                  <a:stCxn id="65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7" name="66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68" name="67 Conector recto"/>
                <p:cNvCxnSpPr>
                  <a:stCxn id="67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9" name="48 Grupo"/>
              <p:cNvGrpSpPr/>
              <p:nvPr/>
            </p:nvGrpSpPr>
            <p:grpSpPr>
              <a:xfrm>
                <a:off x="1233133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59" name="58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0" name="59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61" name="60 Conector recto"/>
                <p:cNvCxnSpPr>
                  <a:stCxn id="60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2" name="61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63" name="62 Conector recto"/>
                <p:cNvCxnSpPr>
                  <a:stCxn id="62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0" name="49 Grupo"/>
              <p:cNvGrpSpPr/>
              <p:nvPr/>
            </p:nvGrpSpPr>
            <p:grpSpPr>
              <a:xfrm>
                <a:off x="2425829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54" name="53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5" name="54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6" name="55 Conector recto"/>
                <p:cNvCxnSpPr>
                  <a:stCxn id="55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7" name="56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8" name="57 Conector recto"/>
                <p:cNvCxnSpPr>
                  <a:stCxn id="57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1" name="50 Conector recto"/>
              <p:cNvCxnSpPr/>
              <p:nvPr/>
            </p:nvCxnSpPr>
            <p:spPr>
              <a:xfrm flipV="1">
                <a:off x="2083057" y="5924336"/>
                <a:ext cx="342772" cy="341665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51 Conector recto"/>
              <p:cNvCxnSpPr/>
              <p:nvPr/>
            </p:nvCxnSpPr>
            <p:spPr>
              <a:xfrm flipH="1" flipV="1">
                <a:off x="1466831" y="5924336"/>
                <a:ext cx="382528" cy="341666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52 Conector recto"/>
              <p:cNvCxnSpPr>
                <a:stCxn id="54" idx="1"/>
              </p:cNvCxnSpPr>
              <p:nvPr/>
            </p:nvCxnSpPr>
            <p:spPr>
              <a:xfrm flipH="1">
                <a:off x="1466831" y="5783619"/>
                <a:ext cx="958998" cy="0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3" name="92 Grupo"/>
          <p:cNvGrpSpPr/>
          <p:nvPr/>
        </p:nvGrpSpPr>
        <p:grpSpPr>
          <a:xfrm rot="13799439" flipH="1">
            <a:off x="3065113" y="2946445"/>
            <a:ext cx="2077278" cy="1341783"/>
            <a:chOff x="947447" y="5072631"/>
            <a:chExt cx="2077278" cy="1341783"/>
          </a:xfrm>
        </p:grpSpPr>
        <p:sp>
          <p:nvSpPr>
            <p:cNvPr id="94" name="93 Elipse"/>
            <p:cNvSpPr/>
            <p:nvPr/>
          </p:nvSpPr>
          <p:spPr>
            <a:xfrm>
              <a:off x="947447" y="5072631"/>
              <a:ext cx="2077278" cy="1341783"/>
            </a:xfrm>
            <a:prstGeom prst="ellipse">
              <a:avLst/>
            </a:prstGeom>
            <a:solidFill>
              <a:schemeClr val="bg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5" name="94 Grupo"/>
            <p:cNvGrpSpPr/>
            <p:nvPr/>
          </p:nvGrpSpPr>
          <p:grpSpPr>
            <a:xfrm>
              <a:off x="1253011" y="5308858"/>
              <a:ext cx="1426394" cy="1055861"/>
              <a:chOff x="1233133" y="5646982"/>
              <a:chExt cx="1426394" cy="1055861"/>
            </a:xfrm>
          </p:grpSpPr>
          <p:grpSp>
            <p:nvGrpSpPr>
              <p:cNvPr id="96" name="95 Grupo"/>
              <p:cNvGrpSpPr/>
              <p:nvPr/>
            </p:nvGrpSpPr>
            <p:grpSpPr>
              <a:xfrm>
                <a:off x="1849359" y="6266001"/>
                <a:ext cx="233698" cy="436842"/>
                <a:chOff x="1918953" y="5241702"/>
                <a:chExt cx="233698" cy="436842"/>
              </a:xfrm>
            </p:grpSpPr>
            <p:sp>
              <p:nvSpPr>
                <p:cNvPr id="112" name="111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3" name="112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14" name="113 Conector recto"/>
                <p:cNvCxnSpPr>
                  <a:stCxn id="113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5" name="114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16" name="115 Conector recto"/>
                <p:cNvCxnSpPr>
                  <a:stCxn id="115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7" name="96 Grupo"/>
              <p:cNvGrpSpPr/>
              <p:nvPr/>
            </p:nvGrpSpPr>
            <p:grpSpPr>
              <a:xfrm>
                <a:off x="1233133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107" name="106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107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9" name="108 Conector recto"/>
                <p:cNvCxnSpPr>
                  <a:stCxn id="108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0" name="109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11" name="110 Conector recto"/>
                <p:cNvCxnSpPr>
                  <a:stCxn id="110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8" name="97 Grupo"/>
              <p:cNvGrpSpPr/>
              <p:nvPr/>
            </p:nvGrpSpPr>
            <p:grpSpPr>
              <a:xfrm>
                <a:off x="2425829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102" name="101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3" name="102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4" name="103 Conector recto"/>
                <p:cNvCxnSpPr>
                  <a:stCxn id="103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5" name="104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6" name="105 Conector recto"/>
                <p:cNvCxnSpPr>
                  <a:stCxn id="105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99" name="98 Conector recto"/>
              <p:cNvCxnSpPr/>
              <p:nvPr/>
            </p:nvCxnSpPr>
            <p:spPr>
              <a:xfrm flipV="1">
                <a:off x="2083057" y="5924336"/>
                <a:ext cx="342772" cy="341665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99 Conector recto"/>
              <p:cNvCxnSpPr/>
              <p:nvPr/>
            </p:nvCxnSpPr>
            <p:spPr>
              <a:xfrm flipH="1" flipV="1">
                <a:off x="1466831" y="5924336"/>
                <a:ext cx="382528" cy="341666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100 Conector recto"/>
              <p:cNvCxnSpPr>
                <a:stCxn id="102" idx="1"/>
              </p:cNvCxnSpPr>
              <p:nvPr/>
            </p:nvCxnSpPr>
            <p:spPr>
              <a:xfrm flipH="1">
                <a:off x="1466831" y="5783619"/>
                <a:ext cx="958998" cy="0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7" name="116 Conector recto"/>
          <p:cNvCxnSpPr/>
          <p:nvPr/>
        </p:nvCxnSpPr>
        <p:spPr>
          <a:xfrm>
            <a:off x="1054945" y="4427517"/>
            <a:ext cx="869116" cy="91712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120 Conector recto"/>
          <p:cNvCxnSpPr/>
          <p:nvPr/>
        </p:nvCxnSpPr>
        <p:spPr>
          <a:xfrm flipH="1">
            <a:off x="3350455" y="4427517"/>
            <a:ext cx="869116" cy="91712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121 Conector recto"/>
          <p:cNvCxnSpPr/>
          <p:nvPr/>
        </p:nvCxnSpPr>
        <p:spPr>
          <a:xfrm>
            <a:off x="1971638" y="3329350"/>
            <a:ext cx="1330943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123 Forma libre"/>
          <p:cNvSpPr/>
          <p:nvPr/>
        </p:nvSpPr>
        <p:spPr>
          <a:xfrm>
            <a:off x="2731279" y="5537846"/>
            <a:ext cx="463691" cy="715993"/>
          </a:xfrm>
          <a:custGeom>
            <a:avLst/>
            <a:gdLst>
              <a:gd name="connsiteX0" fmla="*/ 26750 w 501203"/>
              <a:gd name="connsiteY0" fmla="*/ 715993 h 715993"/>
              <a:gd name="connsiteX1" fmla="*/ 18123 w 501203"/>
              <a:gd name="connsiteY1" fmla="*/ 483080 h 715993"/>
              <a:gd name="connsiteX2" fmla="*/ 233784 w 501203"/>
              <a:gd name="connsiteY2" fmla="*/ 198408 h 715993"/>
              <a:gd name="connsiteX3" fmla="*/ 501203 w 501203"/>
              <a:gd name="connsiteY3" fmla="*/ 0 h 7159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1203" h="715993">
                <a:moveTo>
                  <a:pt x="26750" y="715993"/>
                </a:moveTo>
                <a:cubicBezTo>
                  <a:pt x="5183" y="642668"/>
                  <a:pt x="-16383" y="569344"/>
                  <a:pt x="18123" y="483080"/>
                </a:cubicBezTo>
                <a:cubicBezTo>
                  <a:pt x="52629" y="396816"/>
                  <a:pt x="153271" y="278921"/>
                  <a:pt x="233784" y="198408"/>
                </a:cubicBezTo>
                <a:cubicBezTo>
                  <a:pt x="314297" y="117895"/>
                  <a:pt x="407750" y="58947"/>
                  <a:pt x="501203" y="0"/>
                </a:cubicBezTo>
              </a:path>
            </a:pathLst>
          </a:cu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125 Forma libre"/>
          <p:cNvSpPr/>
          <p:nvPr/>
        </p:nvSpPr>
        <p:spPr>
          <a:xfrm>
            <a:off x="3162980" y="4247838"/>
            <a:ext cx="1162050" cy="1303161"/>
          </a:xfrm>
          <a:custGeom>
            <a:avLst/>
            <a:gdLst>
              <a:gd name="connsiteX0" fmla="*/ 0 w 1162050"/>
              <a:gd name="connsiteY0" fmla="*/ 1301750 h 1303161"/>
              <a:gd name="connsiteX1" fmla="*/ 215900 w 1162050"/>
              <a:gd name="connsiteY1" fmla="*/ 1162050 h 1303161"/>
              <a:gd name="connsiteX2" fmla="*/ 933450 w 1162050"/>
              <a:gd name="connsiteY2" fmla="*/ 412750 h 1303161"/>
              <a:gd name="connsiteX3" fmla="*/ 1162050 w 1162050"/>
              <a:gd name="connsiteY3" fmla="*/ 0 h 13031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2050" h="1303161">
                <a:moveTo>
                  <a:pt x="0" y="1301750"/>
                </a:moveTo>
                <a:cubicBezTo>
                  <a:pt x="30162" y="1305983"/>
                  <a:pt x="60325" y="1310217"/>
                  <a:pt x="215900" y="1162050"/>
                </a:cubicBezTo>
                <a:cubicBezTo>
                  <a:pt x="371475" y="1013883"/>
                  <a:pt x="775758" y="606425"/>
                  <a:pt x="933450" y="412750"/>
                </a:cubicBezTo>
                <a:cubicBezTo>
                  <a:pt x="1091142" y="219075"/>
                  <a:pt x="1126596" y="109537"/>
                  <a:pt x="1162050" y="0"/>
                </a:cubicBezTo>
              </a:path>
            </a:pathLst>
          </a:cu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126 Forma libre"/>
          <p:cNvSpPr/>
          <p:nvPr/>
        </p:nvSpPr>
        <p:spPr>
          <a:xfrm>
            <a:off x="4325030" y="3276288"/>
            <a:ext cx="133350" cy="958850"/>
          </a:xfrm>
          <a:custGeom>
            <a:avLst/>
            <a:gdLst>
              <a:gd name="connsiteX0" fmla="*/ 0 w 133350"/>
              <a:gd name="connsiteY0" fmla="*/ 958850 h 958850"/>
              <a:gd name="connsiteX1" fmla="*/ 19050 w 133350"/>
              <a:gd name="connsiteY1" fmla="*/ 838200 h 958850"/>
              <a:gd name="connsiteX2" fmla="*/ 19050 w 133350"/>
              <a:gd name="connsiteY2" fmla="*/ 254000 h 958850"/>
              <a:gd name="connsiteX3" fmla="*/ 133350 w 133350"/>
              <a:gd name="connsiteY3" fmla="*/ 0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958850">
                <a:moveTo>
                  <a:pt x="0" y="958850"/>
                </a:moveTo>
                <a:cubicBezTo>
                  <a:pt x="7937" y="957262"/>
                  <a:pt x="15875" y="955675"/>
                  <a:pt x="19050" y="838200"/>
                </a:cubicBezTo>
                <a:cubicBezTo>
                  <a:pt x="22225" y="720725"/>
                  <a:pt x="0" y="393700"/>
                  <a:pt x="19050" y="254000"/>
                </a:cubicBezTo>
                <a:cubicBezTo>
                  <a:pt x="38100" y="114300"/>
                  <a:pt x="85725" y="57150"/>
                  <a:pt x="133350" y="0"/>
                </a:cubicBezTo>
              </a:path>
            </a:pathLst>
          </a:cu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0" name="10239 CuadroTexto"/>
          <p:cNvSpPr txBox="1"/>
          <p:nvPr/>
        </p:nvSpPr>
        <p:spPr>
          <a:xfrm>
            <a:off x="2874217" y="5778995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30" name="129 CuadroTexto"/>
          <p:cNvSpPr txBox="1"/>
          <p:nvPr/>
        </p:nvSpPr>
        <p:spPr>
          <a:xfrm>
            <a:off x="3766332" y="4975310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131" name="130 CuadroTexto"/>
          <p:cNvSpPr txBox="1"/>
          <p:nvPr/>
        </p:nvSpPr>
        <p:spPr>
          <a:xfrm>
            <a:off x="4432977" y="3571047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0245" name="10244 Forma libre"/>
          <p:cNvSpPr/>
          <p:nvPr/>
        </p:nvSpPr>
        <p:spPr>
          <a:xfrm>
            <a:off x="1943780" y="5422588"/>
            <a:ext cx="775068" cy="793750"/>
          </a:xfrm>
          <a:custGeom>
            <a:avLst/>
            <a:gdLst>
              <a:gd name="connsiteX0" fmla="*/ 774700 w 775068"/>
              <a:gd name="connsiteY0" fmla="*/ 793750 h 793750"/>
              <a:gd name="connsiteX1" fmla="*/ 742950 w 775068"/>
              <a:gd name="connsiteY1" fmla="*/ 641350 h 793750"/>
              <a:gd name="connsiteX2" fmla="*/ 571500 w 775068"/>
              <a:gd name="connsiteY2" fmla="*/ 438150 h 793750"/>
              <a:gd name="connsiteX3" fmla="*/ 279400 w 775068"/>
              <a:gd name="connsiteY3" fmla="*/ 196850 h 793750"/>
              <a:gd name="connsiteX4" fmla="*/ 0 w 775068"/>
              <a:gd name="connsiteY4" fmla="*/ 0 h 793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5068" h="793750">
                <a:moveTo>
                  <a:pt x="774700" y="793750"/>
                </a:moveTo>
                <a:cubicBezTo>
                  <a:pt x="775758" y="747183"/>
                  <a:pt x="776817" y="700617"/>
                  <a:pt x="742950" y="641350"/>
                </a:cubicBezTo>
                <a:cubicBezTo>
                  <a:pt x="709083" y="582083"/>
                  <a:pt x="648758" y="512233"/>
                  <a:pt x="571500" y="438150"/>
                </a:cubicBezTo>
                <a:cubicBezTo>
                  <a:pt x="494242" y="364067"/>
                  <a:pt x="374650" y="269875"/>
                  <a:pt x="279400" y="196850"/>
                </a:cubicBezTo>
                <a:cubicBezTo>
                  <a:pt x="184150" y="123825"/>
                  <a:pt x="92075" y="61912"/>
                  <a:pt x="0" y="0"/>
                </a:cubicBezTo>
              </a:path>
            </a:pathLst>
          </a:custGeom>
          <a:noFill/>
          <a:ln w="38100">
            <a:solidFill>
              <a:schemeClr val="accent3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6" name="10245 Forma libre"/>
          <p:cNvSpPr/>
          <p:nvPr/>
        </p:nvSpPr>
        <p:spPr>
          <a:xfrm>
            <a:off x="985023" y="4285938"/>
            <a:ext cx="958757" cy="1136650"/>
          </a:xfrm>
          <a:custGeom>
            <a:avLst/>
            <a:gdLst>
              <a:gd name="connsiteX0" fmla="*/ 958757 w 958757"/>
              <a:gd name="connsiteY0" fmla="*/ 1136650 h 1136650"/>
              <a:gd name="connsiteX1" fmla="*/ 812707 w 958757"/>
              <a:gd name="connsiteY1" fmla="*/ 1016000 h 1136650"/>
              <a:gd name="connsiteX2" fmla="*/ 666657 w 958757"/>
              <a:gd name="connsiteY2" fmla="*/ 863600 h 1136650"/>
              <a:gd name="connsiteX3" fmla="*/ 272957 w 958757"/>
              <a:gd name="connsiteY3" fmla="*/ 444500 h 1136650"/>
              <a:gd name="connsiteX4" fmla="*/ 18957 w 958757"/>
              <a:gd name="connsiteY4" fmla="*/ 146050 h 1136650"/>
              <a:gd name="connsiteX5" fmla="*/ 38007 w 958757"/>
              <a:gd name="connsiteY5" fmla="*/ 0 h 1136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58757" h="1136650">
                <a:moveTo>
                  <a:pt x="958757" y="1136650"/>
                </a:moveTo>
                <a:cubicBezTo>
                  <a:pt x="910073" y="1099079"/>
                  <a:pt x="861390" y="1061508"/>
                  <a:pt x="812707" y="1016000"/>
                </a:cubicBezTo>
                <a:cubicBezTo>
                  <a:pt x="764024" y="970492"/>
                  <a:pt x="666657" y="863600"/>
                  <a:pt x="666657" y="863600"/>
                </a:cubicBezTo>
                <a:cubicBezTo>
                  <a:pt x="576699" y="768350"/>
                  <a:pt x="380907" y="564092"/>
                  <a:pt x="272957" y="444500"/>
                </a:cubicBezTo>
                <a:cubicBezTo>
                  <a:pt x="165007" y="324908"/>
                  <a:pt x="58115" y="220133"/>
                  <a:pt x="18957" y="146050"/>
                </a:cubicBezTo>
                <a:cubicBezTo>
                  <a:pt x="-20201" y="71967"/>
                  <a:pt x="8903" y="35983"/>
                  <a:pt x="38007" y="0"/>
                </a:cubicBezTo>
              </a:path>
            </a:pathLst>
          </a:custGeom>
          <a:noFill/>
          <a:ln w="38100">
            <a:solidFill>
              <a:schemeClr val="accent3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7" name="10246 Forma libre"/>
          <p:cNvSpPr/>
          <p:nvPr/>
        </p:nvSpPr>
        <p:spPr>
          <a:xfrm>
            <a:off x="1009312" y="3350574"/>
            <a:ext cx="1004318" cy="941714"/>
          </a:xfrm>
          <a:custGeom>
            <a:avLst/>
            <a:gdLst>
              <a:gd name="connsiteX0" fmla="*/ 1018 w 1004318"/>
              <a:gd name="connsiteY0" fmla="*/ 941714 h 941714"/>
              <a:gd name="connsiteX1" fmla="*/ 64518 w 1004318"/>
              <a:gd name="connsiteY1" fmla="*/ 871864 h 941714"/>
              <a:gd name="connsiteX2" fmla="*/ 413768 w 1004318"/>
              <a:gd name="connsiteY2" fmla="*/ 535314 h 941714"/>
              <a:gd name="connsiteX3" fmla="*/ 686818 w 1004318"/>
              <a:gd name="connsiteY3" fmla="*/ 192414 h 941714"/>
              <a:gd name="connsiteX4" fmla="*/ 890018 w 1004318"/>
              <a:gd name="connsiteY4" fmla="*/ 27314 h 941714"/>
              <a:gd name="connsiteX5" fmla="*/ 1004318 w 1004318"/>
              <a:gd name="connsiteY5" fmla="*/ 1914 h 9417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4318" h="941714">
                <a:moveTo>
                  <a:pt x="1018" y="941714"/>
                </a:moveTo>
                <a:cubicBezTo>
                  <a:pt x="-1628" y="940655"/>
                  <a:pt x="-4274" y="939597"/>
                  <a:pt x="64518" y="871864"/>
                </a:cubicBezTo>
                <a:cubicBezTo>
                  <a:pt x="133310" y="804131"/>
                  <a:pt x="310051" y="648556"/>
                  <a:pt x="413768" y="535314"/>
                </a:cubicBezTo>
                <a:cubicBezTo>
                  <a:pt x="517485" y="422072"/>
                  <a:pt x="607443" y="277081"/>
                  <a:pt x="686818" y="192414"/>
                </a:cubicBezTo>
                <a:cubicBezTo>
                  <a:pt x="766193" y="107747"/>
                  <a:pt x="837101" y="59064"/>
                  <a:pt x="890018" y="27314"/>
                </a:cubicBezTo>
                <a:cubicBezTo>
                  <a:pt x="942935" y="-4436"/>
                  <a:pt x="973626" y="-1261"/>
                  <a:pt x="1004318" y="1914"/>
                </a:cubicBezTo>
              </a:path>
            </a:pathLst>
          </a:custGeom>
          <a:noFill/>
          <a:ln w="38100">
            <a:solidFill>
              <a:schemeClr val="accent3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8" name="10247 Forma libre"/>
          <p:cNvSpPr/>
          <p:nvPr/>
        </p:nvSpPr>
        <p:spPr>
          <a:xfrm>
            <a:off x="2007280" y="3352488"/>
            <a:ext cx="1441450" cy="25400"/>
          </a:xfrm>
          <a:custGeom>
            <a:avLst/>
            <a:gdLst>
              <a:gd name="connsiteX0" fmla="*/ 0 w 1441450"/>
              <a:gd name="connsiteY0" fmla="*/ 0 h 25400"/>
              <a:gd name="connsiteX1" fmla="*/ 323850 w 1441450"/>
              <a:gd name="connsiteY1" fmla="*/ 25400 h 25400"/>
              <a:gd name="connsiteX2" fmla="*/ 1003300 w 1441450"/>
              <a:gd name="connsiteY2" fmla="*/ 12700 h 25400"/>
              <a:gd name="connsiteX3" fmla="*/ 1320800 w 1441450"/>
              <a:gd name="connsiteY3" fmla="*/ 19050 h 25400"/>
              <a:gd name="connsiteX4" fmla="*/ 1441450 w 1441450"/>
              <a:gd name="connsiteY4" fmla="*/ 12700 h 2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41450" h="25400">
                <a:moveTo>
                  <a:pt x="0" y="0"/>
                </a:moveTo>
                <a:cubicBezTo>
                  <a:pt x="78316" y="11641"/>
                  <a:pt x="323850" y="25400"/>
                  <a:pt x="323850" y="25400"/>
                </a:cubicBezTo>
                <a:lnTo>
                  <a:pt x="1003300" y="12700"/>
                </a:lnTo>
                <a:cubicBezTo>
                  <a:pt x="1169458" y="11642"/>
                  <a:pt x="1247775" y="19050"/>
                  <a:pt x="1320800" y="19050"/>
                </a:cubicBezTo>
                <a:cubicBezTo>
                  <a:pt x="1393825" y="19050"/>
                  <a:pt x="1417637" y="15875"/>
                  <a:pt x="1441450" y="12700"/>
                </a:cubicBezTo>
              </a:path>
            </a:pathLst>
          </a:custGeom>
          <a:noFill/>
          <a:ln w="38100">
            <a:solidFill>
              <a:schemeClr val="accent3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50" name="10249 Forma libre"/>
          <p:cNvSpPr/>
          <p:nvPr/>
        </p:nvSpPr>
        <p:spPr>
          <a:xfrm>
            <a:off x="3448730" y="3301688"/>
            <a:ext cx="958850" cy="128531"/>
          </a:xfrm>
          <a:custGeom>
            <a:avLst/>
            <a:gdLst>
              <a:gd name="connsiteX0" fmla="*/ 0 w 958850"/>
              <a:gd name="connsiteY0" fmla="*/ 63500 h 128531"/>
              <a:gd name="connsiteX1" fmla="*/ 165100 w 958850"/>
              <a:gd name="connsiteY1" fmla="*/ 69850 h 128531"/>
              <a:gd name="connsiteX2" fmla="*/ 622300 w 958850"/>
              <a:gd name="connsiteY2" fmla="*/ 127000 h 128531"/>
              <a:gd name="connsiteX3" fmla="*/ 958850 w 958850"/>
              <a:gd name="connsiteY3" fmla="*/ 0 h 1285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58850" h="128531">
                <a:moveTo>
                  <a:pt x="0" y="63500"/>
                </a:moveTo>
                <a:cubicBezTo>
                  <a:pt x="30691" y="61383"/>
                  <a:pt x="61383" y="59267"/>
                  <a:pt x="165100" y="69850"/>
                </a:cubicBezTo>
                <a:cubicBezTo>
                  <a:pt x="268817" y="80433"/>
                  <a:pt x="490008" y="138642"/>
                  <a:pt x="622300" y="127000"/>
                </a:cubicBezTo>
                <a:cubicBezTo>
                  <a:pt x="754592" y="115358"/>
                  <a:pt x="856721" y="57679"/>
                  <a:pt x="958850" y="0"/>
                </a:cubicBezTo>
              </a:path>
            </a:pathLst>
          </a:custGeom>
          <a:noFill/>
          <a:ln w="38100">
            <a:solidFill>
              <a:schemeClr val="accent3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117 CuadroTexto"/>
          <p:cNvSpPr txBox="1"/>
          <p:nvPr/>
        </p:nvSpPr>
        <p:spPr>
          <a:xfrm>
            <a:off x="1819940" y="5778995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19" name="118 CuadroTexto"/>
          <p:cNvSpPr txBox="1"/>
          <p:nvPr/>
        </p:nvSpPr>
        <p:spPr>
          <a:xfrm>
            <a:off x="1006137" y="4896001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120" name="119 CuadroTexto"/>
          <p:cNvSpPr txBox="1"/>
          <p:nvPr/>
        </p:nvSpPr>
        <p:spPr>
          <a:xfrm>
            <a:off x="1450684" y="3724812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23" name="122 CuadroTexto"/>
          <p:cNvSpPr txBox="1"/>
          <p:nvPr/>
        </p:nvSpPr>
        <p:spPr>
          <a:xfrm>
            <a:off x="2324367" y="3321469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125" name="124 CuadroTexto"/>
          <p:cNvSpPr txBox="1"/>
          <p:nvPr/>
        </p:nvSpPr>
        <p:spPr>
          <a:xfrm>
            <a:off x="3667091" y="3011215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5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grpSp>
        <p:nvGrpSpPr>
          <p:cNvPr id="92" name="91 Grupo"/>
          <p:cNvGrpSpPr/>
          <p:nvPr/>
        </p:nvGrpSpPr>
        <p:grpSpPr>
          <a:xfrm>
            <a:off x="5711329" y="1812505"/>
            <a:ext cx="3011401" cy="1184695"/>
            <a:chOff x="5711329" y="1558505"/>
            <a:chExt cx="3011401" cy="1184695"/>
          </a:xfrm>
        </p:grpSpPr>
        <p:sp>
          <p:nvSpPr>
            <p:cNvPr id="88" name="87 Rectángulo"/>
            <p:cNvSpPr/>
            <p:nvPr/>
          </p:nvSpPr>
          <p:spPr>
            <a:xfrm>
              <a:off x="5711329" y="1558505"/>
              <a:ext cx="3011401" cy="1184695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7" name="86 Grupo"/>
            <p:cNvGrpSpPr/>
            <p:nvPr/>
          </p:nvGrpSpPr>
          <p:grpSpPr>
            <a:xfrm>
              <a:off x="5810250" y="1558505"/>
              <a:ext cx="2723631" cy="1050143"/>
              <a:chOff x="5810250" y="1558505"/>
              <a:chExt cx="2723631" cy="1050143"/>
            </a:xfrm>
          </p:grpSpPr>
          <p:cxnSp>
            <p:nvCxnSpPr>
              <p:cNvPr id="7" name="6 Conector recto"/>
              <p:cNvCxnSpPr/>
              <p:nvPr/>
            </p:nvCxnSpPr>
            <p:spPr>
              <a:xfrm>
                <a:off x="5810250" y="1756526"/>
                <a:ext cx="828675" cy="0"/>
              </a:xfrm>
              <a:prstGeom prst="line">
                <a:avLst/>
              </a:prstGeom>
              <a:noFill/>
              <a:ln>
                <a:solidFill>
                  <a:schemeClr val="tx2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9" name="8 CuadroTexto"/>
              <p:cNvSpPr txBox="1"/>
              <p:nvPr/>
            </p:nvSpPr>
            <p:spPr>
              <a:xfrm>
                <a:off x="6784684" y="1558505"/>
                <a:ext cx="174919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Minimal routing</a:t>
                </a:r>
                <a:endParaRPr lang="en-US" dirty="0"/>
              </a:p>
            </p:txBody>
          </p:sp>
          <p:sp>
            <p:nvSpPr>
              <p:cNvPr id="10" name="9 Rectángulo"/>
              <p:cNvSpPr/>
              <p:nvPr/>
            </p:nvSpPr>
            <p:spPr>
              <a:xfrm>
                <a:off x="5810250" y="2171681"/>
                <a:ext cx="352426" cy="436967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b="1" dirty="0" smtClean="0">
                    <a:solidFill>
                      <a:srgbClr val="7030A0"/>
                    </a:solidFill>
                  </a:rPr>
                  <a:t>1</a:t>
                </a:r>
                <a:endParaRPr lang="en-US" sz="2000" b="1" baseline="-25000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28" name="127 Rectángulo"/>
              <p:cNvSpPr/>
              <p:nvPr/>
            </p:nvSpPr>
            <p:spPr>
              <a:xfrm>
                <a:off x="6477000" y="2072968"/>
                <a:ext cx="323850" cy="436967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b="1" dirty="0" smtClean="0">
                    <a:solidFill>
                      <a:srgbClr val="00B050"/>
                    </a:solidFill>
                  </a:rPr>
                  <a:t>2</a:t>
                </a:r>
                <a:endParaRPr lang="en-US" sz="2000" b="1" baseline="-25000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29" name="128 Rectángulo"/>
              <p:cNvSpPr/>
              <p:nvPr/>
            </p:nvSpPr>
            <p:spPr>
              <a:xfrm>
                <a:off x="7111709" y="1980571"/>
                <a:ext cx="323850" cy="436967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b="1" dirty="0" smtClean="0">
                    <a:solidFill>
                      <a:srgbClr val="7030A0"/>
                    </a:solidFill>
                  </a:rPr>
                  <a:t>3</a:t>
                </a:r>
                <a:endParaRPr lang="en-US" sz="2000" b="1" baseline="-25000" dirty="0">
                  <a:solidFill>
                    <a:srgbClr val="7030A0"/>
                  </a:solidFill>
                </a:endParaRPr>
              </a:p>
            </p:txBody>
          </p:sp>
          <p:cxnSp>
            <p:nvCxnSpPr>
              <p:cNvPr id="14" name="13 Conector recto de flecha"/>
              <p:cNvCxnSpPr>
                <a:stCxn id="10" idx="3"/>
                <a:endCxn id="128" idx="1"/>
              </p:cNvCxnSpPr>
              <p:nvPr/>
            </p:nvCxnSpPr>
            <p:spPr>
              <a:xfrm flipV="1">
                <a:off x="6162676" y="2291452"/>
                <a:ext cx="314324" cy="98713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15 Conector recto de flecha"/>
              <p:cNvCxnSpPr>
                <a:stCxn id="128" idx="3"/>
                <a:endCxn id="129" idx="1"/>
              </p:cNvCxnSpPr>
              <p:nvPr/>
            </p:nvCxnSpPr>
            <p:spPr>
              <a:xfrm flipV="1">
                <a:off x="6800850" y="2199055"/>
                <a:ext cx="310859" cy="92397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74" name="173 Grupo"/>
          <p:cNvGrpSpPr/>
          <p:nvPr/>
        </p:nvGrpSpPr>
        <p:grpSpPr>
          <a:xfrm>
            <a:off x="5711329" y="3204734"/>
            <a:ext cx="3229471" cy="1341554"/>
            <a:chOff x="5711329" y="2950734"/>
            <a:chExt cx="3229471" cy="1341554"/>
          </a:xfrm>
        </p:grpSpPr>
        <p:sp>
          <p:nvSpPr>
            <p:cNvPr id="177" name="176 Rectángulo"/>
            <p:cNvSpPr/>
            <p:nvPr/>
          </p:nvSpPr>
          <p:spPr>
            <a:xfrm>
              <a:off x="5711329" y="2956717"/>
              <a:ext cx="3229471" cy="133557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2" name="131 Conector recto"/>
            <p:cNvCxnSpPr/>
            <p:nvPr/>
          </p:nvCxnSpPr>
          <p:spPr>
            <a:xfrm>
              <a:off x="5810250" y="3148755"/>
              <a:ext cx="828675" cy="0"/>
            </a:xfrm>
            <a:prstGeom prst="line">
              <a:avLst/>
            </a:prstGeom>
            <a:noFill/>
            <a:ln w="38100">
              <a:solidFill>
                <a:schemeClr val="accent3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33" name="132 CuadroTexto"/>
            <p:cNvSpPr txBox="1"/>
            <p:nvPr/>
          </p:nvSpPr>
          <p:spPr>
            <a:xfrm>
              <a:off x="6784684" y="2950734"/>
              <a:ext cx="19800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Global misrouting</a:t>
              </a:r>
              <a:endParaRPr lang="en-US" dirty="0"/>
            </a:p>
          </p:txBody>
        </p:sp>
        <p:sp>
          <p:nvSpPr>
            <p:cNvPr id="139" name="138 Rectángulo"/>
            <p:cNvSpPr/>
            <p:nvPr/>
          </p:nvSpPr>
          <p:spPr>
            <a:xfrm>
              <a:off x="5810250" y="3763410"/>
              <a:ext cx="352426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1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140" name="139 Rectángulo"/>
            <p:cNvSpPr/>
            <p:nvPr/>
          </p:nvSpPr>
          <p:spPr>
            <a:xfrm>
              <a:off x="6477000" y="3664697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00B050"/>
                  </a:solidFill>
                </a:rPr>
                <a:t>2</a:t>
              </a:r>
              <a:endParaRPr lang="en-US" sz="2000" b="1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41" name="140 Rectángulo"/>
            <p:cNvSpPr/>
            <p:nvPr/>
          </p:nvSpPr>
          <p:spPr>
            <a:xfrm>
              <a:off x="7111709" y="3572300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3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142" name="141 Conector recto de flecha"/>
            <p:cNvCxnSpPr>
              <a:stCxn id="139" idx="3"/>
              <a:endCxn id="140" idx="1"/>
            </p:cNvCxnSpPr>
            <p:nvPr/>
          </p:nvCxnSpPr>
          <p:spPr>
            <a:xfrm flipV="1">
              <a:off x="6162676" y="3883181"/>
              <a:ext cx="314324" cy="9871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142 Conector recto de flecha"/>
            <p:cNvCxnSpPr>
              <a:stCxn id="140" idx="3"/>
              <a:endCxn id="141" idx="1"/>
            </p:cNvCxnSpPr>
            <p:nvPr/>
          </p:nvCxnSpPr>
          <p:spPr>
            <a:xfrm flipV="1">
              <a:off x="6800850" y="3790784"/>
              <a:ext cx="310859" cy="92397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" name="144 Rectángulo"/>
            <p:cNvSpPr/>
            <p:nvPr/>
          </p:nvSpPr>
          <p:spPr>
            <a:xfrm>
              <a:off x="7764171" y="3473587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00B050"/>
                  </a:solidFill>
                </a:rPr>
                <a:t>4</a:t>
              </a:r>
              <a:endParaRPr lang="en-US" sz="2000" b="1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46" name="145 Rectángulo"/>
            <p:cNvSpPr/>
            <p:nvPr/>
          </p:nvSpPr>
          <p:spPr>
            <a:xfrm>
              <a:off x="8398880" y="3381190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5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147" name="146 Conector recto de flecha"/>
            <p:cNvCxnSpPr>
              <a:stCxn id="141" idx="3"/>
              <a:endCxn id="145" idx="1"/>
            </p:cNvCxnSpPr>
            <p:nvPr/>
          </p:nvCxnSpPr>
          <p:spPr>
            <a:xfrm flipV="1">
              <a:off x="7435559" y="3692071"/>
              <a:ext cx="328612" cy="9871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147 Conector recto de flecha"/>
            <p:cNvCxnSpPr>
              <a:stCxn id="145" idx="3"/>
              <a:endCxn id="146" idx="1"/>
            </p:cNvCxnSpPr>
            <p:nvPr/>
          </p:nvCxnSpPr>
          <p:spPr>
            <a:xfrm flipV="1">
              <a:off x="8088021" y="3599674"/>
              <a:ext cx="310859" cy="92397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70 Forma libre"/>
          <p:cNvSpPr/>
          <p:nvPr/>
        </p:nvSpPr>
        <p:spPr>
          <a:xfrm>
            <a:off x="2694085" y="5576888"/>
            <a:ext cx="396778" cy="638175"/>
          </a:xfrm>
          <a:custGeom>
            <a:avLst/>
            <a:gdLst>
              <a:gd name="connsiteX0" fmla="*/ 34828 w 396778"/>
              <a:gd name="connsiteY0" fmla="*/ 638175 h 638175"/>
              <a:gd name="connsiteX1" fmla="*/ 34828 w 396778"/>
              <a:gd name="connsiteY1" fmla="*/ 371475 h 638175"/>
              <a:gd name="connsiteX2" fmla="*/ 396778 w 396778"/>
              <a:gd name="connsiteY2" fmla="*/ 0 h 638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6778" h="638175">
                <a:moveTo>
                  <a:pt x="34828" y="638175"/>
                </a:moveTo>
                <a:cubicBezTo>
                  <a:pt x="4665" y="558006"/>
                  <a:pt x="-25497" y="477837"/>
                  <a:pt x="34828" y="371475"/>
                </a:cubicBezTo>
                <a:cubicBezTo>
                  <a:pt x="95153" y="265113"/>
                  <a:pt x="245965" y="132556"/>
                  <a:pt x="396778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72 Explosión 1"/>
          <p:cNvSpPr/>
          <p:nvPr/>
        </p:nvSpPr>
        <p:spPr>
          <a:xfrm>
            <a:off x="3299521" y="5113690"/>
            <a:ext cx="299556" cy="240466"/>
          </a:xfrm>
          <a:prstGeom prst="irregularSeal1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74 Forma libre"/>
          <p:cNvSpPr/>
          <p:nvPr/>
        </p:nvSpPr>
        <p:spPr>
          <a:xfrm>
            <a:off x="2052638" y="5391150"/>
            <a:ext cx="1110281" cy="180975"/>
          </a:xfrm>
          <a:custGeom>
            <a:avLst/>
            <a:gdLst>
              <a:gd name="connsiteX0" fmla="*/ 1033462 w 1110281"/>
              <a:gd name="connsiteY0" fmla="*/ 180975 h 180975"/>
              <a:gd name="connsiteX1" fmla="*/ 1095375 w 1110281"/>
              <a:gd name="connsiteY1" fmla="*/ 142875 h 180975"/>
              <a:gd name="connsiteX2" fmla="*/ 1100137 w 1110281"/>
              <a:gd name="connsiteY2" fmla="*/ 61913 h 180975"/>
              <a:gd name="connsiteX3" fmla="*/ 976312 w 1110281"/>
              <a:gd name="connsiteY3" fmla="*/ 47625 h 180975"/>
              <a:gd name="connsiteX4" fmla="*/ 447675 w 1110281"/>
              <a:gd name="connsiteY4" fmla="*/ 47625 h 180975"/>
              <a:gd name="connsiteX5" fmla="*/ 90487 w 1110281"/>
              <a:gd name="connsiteY5" fmla="*/ 42863 h 180975"/>
              <a:gd name="connsiteX6" fmla="*/ 0 w 1110281"/>
              <a:gd name="connsiteY6" fmla="*/ 0 h 180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10281" h="180975">
                <a:moveTo>
                  <a:pt x="1033462" y="180975"/>
                </a:moveTo>
                <a:cubicBezTo>
                  <a:pt x="1058862" y="171847"/>
                  <a:pt x="1084263" y="162719"/>
                  <a:pt x="1095375" y="142875"/>
                </a:cubicBezTo>
                <a:cubicBezTo>
                  <a:pt x="1106487" y="123031"/>
                  <a:pt x="1119981" y="77788"/>
                  <a:pt x="1100137" y="61913"/>
                </a:cubicBezTo>
                <a:cubicBezTo>
                  <a:pt x="1080293" y="46038"/>
                  <a:pt x="1085056" y="50006"/>
                  <a:pt x="976312" y="47625"/>
                </a:cubicBezTo>
                <a:cubicBezTo>
                  <a:pt x="867568" y="45244"/>
                  <a:pt x="447675" y="47625"/>
                  <a:pt x="447675" y="47625"/>
                </a:cubicBezTo>
                <a:lnTo>
                  <a:pt x="90487" y="42863"/>
                </a:lnTo>
                <a:cubicBezTo>
                  <a:pt x="15875" y="34926"/>
                  <a:pt x="7937" y="17463"/>
                  <a:pt x="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75 Forma libre"/>
          <p:cNvSpPr/>
          <p:nvPr/>
        </p:nvSpPr>
        <p:spPr>
          <a:xfrm>
            <a:off x="1057275" y="4357688"/>
            <a:ext cx="1000125" cy="1038860"/>
          </a:xfrm>
          <a:custGeom>
            <a:avLst/>
            <a:gdLst>
              <a:gd name="connsiteX0" fmla="*/ 1000125 w 1000125"/>
              <a:gd name="connsiteY0" fmla="*/ 1038225 h 1038860"/>
              <a:gd name="connsiteX1" fmla="*/ 923925 w 1000125"/>
              <a:gd name="connsiteY1" fmla="*/ 966787 h 1038860"/>
              <a:gd name="connsiteX2" fmla="*/ 542925 w 1000125"/>
              <a:gd name="connsiteY2" fmla="*/ 585787 h 1038860"/>
              <a:gd name="connsiteX3" fmla="*/ 133350 w 1000125"/>
              <a:gd name="connsiteY3" fmla="*/ 157162 h 1038860"/>
              <a:gd name="connsiteX4" fmla="*/ 0 w 1000125"/>
              <a:gd name="connsiteY4" fmla="*/ 0 h 10388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125" h="1038860">
                <a:moveTo>
                  <a:pt x="1000125" y="1038225"/>
                </a:moveTo>
                <a:cubicBezTo>
                  <a:pt x="1000125" y="1040209"/>
                  <a:pt x="1000125" y="1042193"/>
                  <a:pt x="923925" y="966787"/>
                </a:cubicBezTo>
                <a:cubicBezTo>
                  <a:pt x="847725" y="891381"/>
                  <a:pt x="674687" y="720724"/>
                  <a:pt x="542925" y="585787"/>
                </a:cubicBezTo>
                <a:cubicBezTo>
                  <a:pt x="411162" y="450849"/>
                  <a:pt x="223837" y="254793"/>
                  <a:pt x="133350" y="157162"/>
                </a:cubicBezTo>
                <a:cubicBezTo>
                  <a:pt x="42863" y="59531"/>
                  <a:pt x="21431" y="29765"/>
                  <a:pt x="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76 Forma libre"/>
          <p:cNvSpPr/>
          <p:nvPr/>
        </p:nvSpPr>
        <p:spPr>
          <a:xfrm>
            <a:off x="898002" y="3471863"/>
            <a:ext cx="168798" cy="895350"/>
          </a:xfrm>
          <a:custGeom>
            <a:avLst/>
            <a:gdLst>
              <a:gd name="connsiteX0" fmla="*/ 168798 w 168798"/>
              <a:gd name="connsiteY0" fmla="*/ 895350 h 895350"/>
              <a:gd name="connsiteX1" fmla="*/ 78311 w 168798"/>
              <a:gd name="connsiteY1" fmla="*/ 723900 h 895350"/>
              <a:gd name="connsiteX2" fmla="*/ 6873 w 168798"/>
              <a:gd name="connsiteY2" fmla="*/ 242887 h 895350"/>
              <a:gd name="connsiteX3" fmla="*/ 6873 w 168798"/>
              <a:gd name="connsiteY3" fmla="*/ 0 h 895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8798" h="895350">
                <a:moveTo>
                  <a:pt x="168798" y="895350"/>
                </a:moveTo>
                <a:cubicBezTo>
                  <a:pt x="137048" y="863997"/>
                  <a:pt x="105298" y="832644"/>
                  <a:pt x="78311" y="723900"/>
                </a:cubicBezTo>
                <a:cubicBezTo>
                  <a:pt x="51324" y="615156"/>
                  <a:pt x="18779" y="363537"/>
                  <a:pt x="6873" y="242887"/>
                </a:cubicBezTo>
                <a:cubicBezTo>
                  <a:pt x="-5033" y="122237"/>
                  <a:pt x="920" y="61118"/>
                  <a:pt x="6873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77 Forma libre"/>
          <p:cNvSpPr/>
          <p:nvPr/>
        </p:nvSpPr>
        <p:spPr>
          <a:xfrm>
            <a:off x="904875" y="3290888"/>
            <a:ext cx="819150" cy="185737"/>
          </a:xfrm>
          <a:custGeom>
            <a:avLst/>
            <a:gdLst>
              <a:gd name="connsiteX0" fmla="*/ 0 w 819150"/>
              <a:gd name="connsiteY0" fmla="*/ 185737 h 185737"/>
              <a:gd name="connsiteX1" fmla="*/ 19050 w 819150"/>
              <a:gd name="connsiteY1" fmla="*/ 123825 h 185737"/>
              <a:gd name="connsiteX2" fmla="*/ 57150 w 819150"/>
              <a:gd name="connsiteY2" fmla="*/ 100012 h 185737"/>
              <a:gd name="connsiteX3" fmla="*/ 252412 w 819150"/>
              <a:gd name="connsiteY3" fmla="*/ 80962 h 185737"/>
              <a:gd name="connsiteX4" fmla="*/ 819150 w 819150"/>
              <a:gd name="connsiteY4" fmla="*/ 0 h 185737"/>
              <a:gd name="connsiteX5" fmla="*/ 819150 w 819150"/>
              <a:gd name="connsiteY5" fmla="*/ 0 h 185737"/>
              <a:gd name="connsiteX6" fmla="*/ 819150 w 819150"/>
              <a:gd name="connsiteY6" fmla="*/ 0 h 1857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19150" h="185737">
                <a:moveTo>
                  <a:pt x="0" y="185737"/>
                </a:moveTo>
                <a:cubicBezTo>
                  <a:pt x="4762" y="161924"/>
                  <a:pt x="9525" y="138112"/>
                  <a:pt x="19050" y="123825"/>
                </a:cubicBezTo>
                <a:cubicBezTo>
                  <a:pt x="28575" y="109538"/>
                  <a:pt x="18256" y="107156"/>
                  <a:pt x="57150" y="100012"/>
                </a:cubicBezTo>
                <a:cubicBezTo>
                  <a:pt x="96044" y="92868"/>
                  <a:pt x="125412" y="97631"/>
                  <a:pt x="252412" y="80962"/>
                </a:cubicBezTo>
                <a:cubicBezTo>
                  <a:pt x="379412" y="64293"/>
                  <a:pt x="819150" y="0"/>
                  <a:pt x="819150" y="0"/>
                </a:cubicBezTo>
                <a:lnTo>
                  <a:pt x="819150" y="0"/>
                </a:lnTo>
                <a:lnTo>
                  <a:pt x="819150" y="0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2" name="161 CuadroTexto"/>
          <p:cNvSpPr txBox="1"/>
          <p:nvPr/>
        </p:nvSpPr>
        <p:spPr>
          <a:xfrm>
            <a:off x="2349024" y="5062668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grpSp>
        <p:nvGrpSpPr>
          <p:cNvPr id="91" name="90 Grupo"/>
          <p:cNvGrpSpPr/>
          <p:nvPr/>
        </p:nvGrpSpPr>
        <p:grpSpPr>
          <a:xfrm>
            <a:off x="4441931" y="4804153"/>
            <a:ext cx="4498870" cy="1447110"/>
            <a:chOff x="4441931" y="4372353"/>
            <a:chExt cx="4498870" cy="1447110"/>
          </a:xfrm>
        </p:grpSpPr>
        <p:sp>
          <p:nvSpPr>
            <p:cNvPr id="179" name="178 Rectángulo"/>
            <p:cNvSpPr/>
            <p:nvPr/>
          </p:nvSpPr>
          <p:spPr>
            <a:xfrm>
              <a:off x="4441931" y="4403207"/>
              <a:ext cx="4498870" cy="141625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9" name="148 Conector recto"/>
            <p:cNvCxnSpPr/>
            <p:nvPr/>
          </p:nvCxnSpPr>
          <p:spPr>
            <a:xfrm>
              <a:off x="5810250" y="4570374"/>
              <a:ext cx="82867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50" name="149 CuadroTexto"/>
            <p:cNvSpPr txBox="1"/>
            <p:nvPr/>
          </p:nvSpPr>
          <p:spPr>
            <a:xfrm>
              <a:off x="6784684" y="4372353"/>
              <a:ext cx="6848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OLM</a:t>
              </a:r>
              <a:endParaRPr lang="en-US" dirty="0"/>
            </a:p>
          </p:txBody>
        </p:sp>
        <p:sp>
          <p:nvSpPr>
            <p:cNvPr id="151" name="150 Rectángulo"/>
            <p:cNvSpPr/>
            <p:nvPr/>
          </p:nvSpPr>
          <p:spPr>
            <a:xfrm>
              <a:off x="5201741" y="5185029"/>
              <a:ext cx="352426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1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152" name="151 Rectángulo"/>
            <p:cNvSpPr/>
            <p:nvPr/>
          </p:nvSpPr>
          <p:spPr>
            <a:xfrm>
              <a:off x="5868491" y="5086316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00B050"/>
                  </a:solidFill>
                </a:rPr>
                <a:t>2</a:t>
              </a:r>
              <a:endParaRPr lang="en-US" sz="2000" b="1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53" name="152 Rectángulo"/>
            <p:cNvSpPr/>
            <p:nvPr/>
          </p:nvSpPr>
          <p:spPr>
            <a:xfrm>
              <a:off x="6512190" y="5185029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1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154" name="153 Conector recto de flecha"/>
            <p:cNvCxnSpPr>
              <a:stCxn id="151" idx="3"/>
            </p:cNvCxnSpPr>
            <p:nvPr/>
          </p:nvCxnSpPr>
          <p:spPr>
            <a:xfrm flipV="1">
              <a:off x="5554167" y="5304800"/>
              <a:ext cx="314324" cy="9871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154 Conector recto de flecha"/>
            <p:cNvCxnSpPr>
              <a:stCxn id="152" idx="3"/>
              <a:endCxn id="153" idx="1"/>
            </p:cNvCxnSpPr>
            <p:nvPr/>
          </p:nvCxnSpPr>
          <p:spPr>
            <a:xfrm>
              <a:off x="6192341" y="5304800"/>
              <a:ext cx="319849" cy="9871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157 Conector recto de flecha"/>
            <p:cNvCxnSpPr>
              <a:stCxn id="153" idx="3"/>
            </p:cNvCxnSpPr>
            <p:nvPr/>
          </p:nvCxnSpPr>
          <p:spPr>
            <a:xfrm flipV="1">
              <a:off x="6836040" y="5126053"/>
              <a:ext cx="328612" cy="27746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159 Rectángulo"/>
            <p:cNvSpPr/>
            <p:nvPr/>
          </p:nvSpPr>
          <p:spPr>
            <a:xfrm>
              <a:off x="4594508" y="5185029"/>
              <a:ext cx="352426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1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161" name="160 Conector recto de flecha"/>
            <p:cNvCxnSpPr>
              <a:stCxn id="160" idx="3"/>
              <a:endCxn id="151" idx="1"/>
            </p:cNvCxnSpPr>
            <p:nvPr/>
          </p:nvCxnSpPr>
          <p:spPr>
            <a:xfrm>
              <a:off x="4946934" y="5403513"/>
              <a:ext cx="254807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162 Rectángulo"/>
            <p:cNvSpPr/>
            <p:nvPr/>
          </p:nvSpPr>
          <p:spPr>
            <a:xfrm>
              <a:off x="7160842" y="4993919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3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164" name="163 Rectángulo"/>
            <p:cNvSpPr/>
            <p:nvPr/>
          </p:nvSpPr>
          <p:spPr>
            <a:xfrm>
              <a:off x="7813304" y="4895206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00B050"/>
                  </a:solidFill>
                </a:rPr>
                <a:t>4</a:t>
              </a:r>
              <a:endParaRPr lang="en-US" sz="2000" b="1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65" name="164 Rectángulo"/>
            <p:cNvSpPr/>
            <p:nvPr/>
          </p:nvSpPr>
          <p:spPr>
            <a:xfrm>
              <a:off x="8448013" y="4802809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5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166" name="165 Conector recto de flecha"/>
            <p:cNvCxnSpPr>
              <a:stCxn id="163" idx="3"/>
              <a:endCxn id="164" idx="1"/>
            </p:cNvCxnSpPr>
            <p:nvPr/>
          </p:nvCxnSpPr>
          <p:spPr>
            <a:xfrm flipV="1">
              <a:off x="7484692" y="5113690"/>
              <a:ext cx="328612" cy="9871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166 Conector recto de flecha"/>
            <p:cNvCxnSpPr>
              <a:stCxn id="164" idx="3"/>
              <a:endCxn id="165" idx="1"/>
            </p:cNvCxnSpPr>
            <p:nvPr/>
          </p:nvCxnSpPr>
          <p:spPr>
            <a:xfrm flipV="1">
              <a:off x="8137154" y="5021293"/>
              <a:ext cx="310859" cy="92397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8" name="167 CuadroTexto"/>
          <p:cNvSpPr txBox="1"/>
          <p:nvPr/>
        </p:nvSpPr>
        <p:spPr>
          <a:xfrm>
            <a:off x="1489503" y="4567592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169" name="168 Explosión 1"/>
          <p:cNvSpPr/>
          <p:nvPr/>
        </p:nvSpPr>
        <p:spPr>
          <a:xfrm>
            <a:off x="1095081" y="3889034"/>
            <a:ext cx="299556" cy="240466"/>
          </a:xfrm>
          <a:prstGeom prst="irregularSeal1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169 CuadroTexto"/>
          <p:cNvSpPr txBox="1"/>
          <p:nvPr/>
        </p:nvSpPr>
        <p:spPr>
          <a:xfrm>
            <a:off x="282347" y="3540146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72" name="171 CuadroTexto"/>
          <p:cNvSpPr txBox="1"/>
          <p:nvPr/>
        </p:nvSpPr>
        <p:spPr>
          <a:xfrm>
            <a:off x="980737" y="2969514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84" name="83 Forma libre"/>
          <p:cNvSpPr/>
          <p:nvPr/>
        </p:nvSpPr>
        <p:spPr>
          <a:xfrm>
            <a:off x="1719263" y="3275934"/>
            <a:ext cx="1659731" cy="17335"/>
          </a:xfrm>
          <a:custGeom>
            <a:avLst/>
            <a:gdLst>
              <a:gd name="connsiteX0" fmla="*/ 0 w 1659731"/>
              <a:gd name="connsiteY0" fmla="*/ 17335 h 17335"/>
              <a:gd name="connsiteX1" fmla="*/ 102393 w 1659731"/>
              <a:gd name="connsiteY1" fmla="*/ 666 h 17335"/>
              <a:gd name="connsiteX2" fmla="*/ 240506 w 1659731"/>
              <a:gd name="connsiteY2" fmla="*/ 3047 h 17335"/>
              <a:gd name="connsiteX3" fmla="*/ 557212 w 1659731"/>
              <a:gd name="connsiteY3" fmla="*/ 17335 h 17335"/>
              <a:gd name="connsiteX4" fmla="*/ 1331118 w 1659731"/>
              <a:gd name="connsiteY4" fmla="*/ 14954 h 17335"/>
              <a:gd name="connsiteX5" fmla="*/ 1659731 w 1659731"/>
              <a:gd name="connsiteY5" fmla="*/ 3047 h 17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659731" h="17335">
                <a:moveTo>
                  <a:pt x="0" y="17335"/>
                </a:moveTo>
                <a:cubicBezTo>
                  <a:pt x="31154" y="10191"/>
                  <a:pt x="62309" y="3047"/>
                  <a:pt x="102393" y="666"/>
                </a:cubicBezTo>
                <a:cubicBezTo>
                  <a:pt x="142477" y="-1715"/>
                  <a:pt x="240506" y="3047"/>
                  <a:pt x="240506" y="3047"/>
                </a:cubicBezTo>
                <a:lnTo>
                  <a:pt x="557212" y="17335"/>
                </a:lnTo>
                <a:lnTo>
                  <a:pt x="1331118" y="14954"/>
                </a:lnTo>
                <a:cubicBezTo>
                  <a:pt x="1514871" y="12573"/>
                  <a:pt x="1587301" y="7810"/>
                  <a:pt x="1659731" y="304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172 CuadroTexto"/>
          <p:cNvSpPr txBox="1"/>
          <p:nvPr/>
        </p:nvSpPr>
        <p:spPr>
          <a:xfrm>
            <a:off x="2331314" y="2872259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86" name="85 Forma libre"/>
          <p:cNvSpPr/>
          <p:nvPr/>
        </p:nvSpPr>
        <p:spPr>
          <a:xfrm>
            <a:off x="3367088" y="3263493"/>
            <a:ext cx="1023937" cy="107081"/>
          </a:xfrm>
          <a:custGeom>
            <a:avLst/>
            <a:gdLst>
              <a:gd name="connsiteX0" fmla="*/ 0 w 1023937"/>
              <a:gd name="connsiteY0" fmla="*/ 17870 h 107081"/>
              <a:gd name="connsiteX1" fmla="*/ 71437 w 1023937"/>
              <a:gd name="connsiteY1" fmla="*/ 8345 h 107081"/>
              <a:gd name="connsiteX2" fmla="*/ 173831 w 1023937"/>
              <a:gd name="connsiteY2" fmla="*/ 1201 h 107081"/>
              <a:gd name="connsiteX3" fmla="*/ 280987 w 1023937"/>
              <a:gd name="connsiteY3" fmla="*/ 34538 h 107081"/>
              <a:gd name="connsiteX4" fmla="*/ 495300 w 1023937"/>
              <a:gd name="connsiteY4" fmla="*/ 65495 h 107081"/>
              <a:gd name="connsiteX5" fmla="*/ 681037 w 1023937"/>
              <a:gd name="connsiteY5" fmla="*/ 94070 h 107081"/>
              <a:gd name="connsiteX6" fmla="*/ 807243 w 1023937"/>
              <a:gd name="connsiteY6" fmla="*/ 105976 h 107081"/>
              <a:gd name="connsiteX7" fmla="*/ 916781 w 1023937"/>
              <a:gd name="connsiteY7" fmla="*/ 67876 h 107081"/>
              <a:gd name="connsiteX8" fmla="*/ 1023937 w 1023937"/>
              <a:gd name="connsiteY8" fmla="*/ 3582 h 1070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023937" h="107081">
                <a:moveTo>
                  <a:pt x="0" y="17870"/>
                </a:moveTo>
                <a:cubicBezTo>
                  <a:pt x="21232" y="14496"/>
                  <a:pt x="42465" y="11123"/>
                  <a:pt x="71437" y="8345"/>
                </a:cubicBezTo>
                <a:cubicBezTo>
                  <a:pt x="100409" y="5567"/>
                  <a:pt x="138906" y="-3165"/>
                  <a:pt x="173831" y="1201"/>
                </a:cubicBezTo>
                <a:cubicBezTo>
                  <a:pt x="208756" y="5566"/>
                  <a:pt x="227409" y="23822"/>
                  <a:pt x="280987" y="34538"/>
                </a:cubicBezTo>
                <a:cubicBezTo>
                  <a:pt x="334565" y="45254"/>
                  <a:pt x="495300" y="65495"/>
                  <a:pt x="495300" y="65495"/>
                </a:cubicBezTo>
                <a:lnTo>
                  <a:pt x="681037" y="94070"/>
                </a:lnTo>
                <a:cubicBezTo>
                  <a:pt x="733028" y="100817"/>
                  <a:pt x="767952" y="110342"/>
                  <a:pt x="807243" y="105976"/>
                </a:cubicBezTo>
                <a:cubicBezTo>
                  <a:pt x="846534" y="101610"/>
                  <a:pt x="880665" y="84942"/>
                  <a:pt x="916781" y="67876"/>
                </a:cubicBezTo>
                <a:cubicBezTo>
                  <a:pt x="952897" y="50810"/>
                  <a:pt x="988417" y="27196"/>
                  <a:pt x="1023937" y="3582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174 CuadroTexto"/>
          <p:cNvSpPr txBox="1"/>
          <p:nvPr/>
        </p:nvSpPr>
        <p:spPr>
          <a:xfrm>
            <a:off x="708895" y="6011490"/>
            <a:ext cx="891591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 smtClean="0"/>
              <a:t>Source </a:t>
            </a:r>
            <a:br>
              <a:rPr lang="en-US" sz="1600" dirty="0" smtClean="0"/>
            </a:br>
            <a:r>
              <a:rPr lang="en-US" sz="1600" dirty="0" smtClean="0"/>
              <a:t>group</a:t>
            </a:r>
            <a:endParaRPr lang="en-US" sz="1600" dirty="0"/>
          </a:p>
        </p:txBody>
      </p:sp>
      <p:sp>
        <p:nvSpPr>
          <p:cNvPr id="184" name="183 CuadroTexto"/>
          <p:cNvSpPr txBox="1"/>
          <p:nvPr/>
        </p:nvSpPr>
        <p:spPr>
          <a:xfrm>
            <a:off x="4340548" y="2471547"/>
            <a:ext cx="1208985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 smtClean="0"/>
              <a:t>Destination</a:t>
            </a:r>
            <a:br>
              <a:rPr lang="en-US" sz="1600" dirty="0" smtClean="0"/>
            </a:br>
            <a:r>
              <a:rPr lang="en-US" sz="1600" dirty="0" smtClean="0"/>
              <a:t>group</a:t>
            </a:r>
            <a:endParaRPr lang="en-US" sz="1600" dirty="0"/>
          </a:p>
        </p:txBody>
      </p:sp>
      <p:sp>
        <p:nvSpPr>
          <p:cNvPr id="185" name="184 CuadroTexto"/>
          <p:cNvSpPr txBox="1"/>
          <p:nvPr/>
        </p:nvSpPr>
        <p:spPr>
          <a:xfrm>
            <a:off x="112169" y="2444744"/>
            <a:ext cx="825867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 err="1" smtClean="0"/>
              <a:t>Interm</a:t>
            </a:r>
            <a:r>
              <a:rPr lang="en-US" sz="1600" dirty="0" smtClean="0"/>
              <a:t>.</a:t>
            </a:r>
            <a:br>
              <a:rPr lang="en-US" sz="1600" dirty="0" smtClean="0"/>
            </a:br>
            <a:r>
              <a:rPr lang="en-US" sz="1600" dirty="0" smtClean="0"/>
              <a:t>group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019434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250"/>
                                        <p:tgtEl>
                                          <p:spTgt spid="102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25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5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5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0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9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"/>
                            </p:stCondLst>
                            <p:childTnLst>
                              <p:par>
                                <p:cTn id="1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500"/>
                            </p:stCondLst>
                            <p:childTnLst>
                              <p:par>
                                <p:cTn id="1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 animBg="1"/>
      <p:bldP spid="126" grpId="0" animBg="1"/>
      <p:bldP spid="127" grpId="0" animBg="1"/>
      <p:bldP spid="10240" grpId="0"/>
      <p:bldP spid="10240" grpId="1"/>
      <p:bldP spid="10240" grpId="2"/>
      <p:bldP spid="130" grpId="0"/>
      <p:bldP spid="130" grpId="1"/>
      <p:bldP spid="131" grpId="0"/>
      <p:bldP spid="131" grpId="1"/>
      <p:bldP spid="10245" grpId="0" animBg="1"/>
      <p:bldP spid="10246" grpId="0" animBg="1"/>
      <p:bldP spid="10247" grpId="0" animBg="1"/>
      <p:bldP spid="10248" grpId="0" animBg="1"/>
      <p:bldP spid="10250" grpId="0" animBg="1"/>
      <p:bldP spid="118" grpId="0"/>
      <p:bldP spid="118" grpId="1"/>
      <p:bldP spid="119" grpId="0"/>
      <p:bldP spid="119" grpId="1"/>
      <p:bldP spid="120" grpId="0"/>
      <p:bldP spid="120" grpId="1"/>
      <p:bldP spid="123" grpId="0"/>
      <p:bldP spid="123" grpId="1"/>
      <p:bldP spid="125" grpId="0"/>
      <p:bldP spid="125" grpId="1"/>
      <p:bldP spid="125" grpId="2"/>
      <p:bldP spid="71" grpId="0" animBg="1"/>
      <p:bldP spid="73" grpId="0" animBg="1"/>
      <p:bldP spid="73" grpId="1" animBg="1"/>
      <p:bldP spid="75" grpId="0" animBg="1"/>
      <p:bldP spid="76" grpId="0" animBg="1"/>
      <p:bldP spid="77" grpId="0" animBg="1"/>
      <p:bldP spid="78" grpId="0" animBg="1"/>
      <p:bldP spid="162" grpId="0"/>
      <p:bldP spid="168" grpId="0"/>
      <p:bldP spid="169" grpId="0" animBg="1"/>
      <p:bldP spid="169" grpId="1" animBg="1"/>
      <p:bldP spid="170" grpId="0"/>
      <p:bldP spid="172" grpId="0"/>
      <p:bldP spid="84" grpId="0" animBg="1"/>
      <p:bldP spid="173" grpId="0"/>
      <p:bldP spid="8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chart</a:t>
            </a:r>
            <a:endParaRPr lang="en-US" dirty="0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99455405"/>
              </p:ext>
            </p:extLst>
          </p:nvPr>
        </p:nvGraphicFramePr>
        <p:xfrm>
          <a:off x="479818" y="1633200"/>
          <a:ext cx="8132912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71504"/>
                <a:gridCol w="1643380"/>
                <a:gridCol w="1099312"/>
                <a:gridCol w="1311466"/>
                <a:gridCol w="867093"/>
                <a:gridCol w="940157"/>
              </a:tblGrid>
              <a:tr h="370840"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dirty="0" smtClean="0">
                          <a:solidFill>
                            <a:sysClr val="windowText" lastClr="000000"/>
                          </a:solidFill>
                        </a:rPr>
                        <a:t>Piggy-</a:t>
                      </a:r>
                    </a:p>
                    <a:p>
                      <a:r>
                        <a:rPr lang="en-US" sz="2200" b="0" dirty="0" smtClean="0">
                          <a:solidFill>
                            <a:sysClr val="windowText" lastClr="000000"/>
                          </a:solidFill>
                        </a:rPr>
                        <a:t>backing </a:t>
                      </a:r>
                      <a:r>
                        <a:rPr lang="en-US" sz="2200" b="0" dirty="0" smtClean="0">
                          <a:solidFill>
                            <a:sysClr val="windowText" lastClr="000000"/>
                          </a:solidFill>
                        </a:rPr>
                        <a:t>[4]</a:t>
                      </a:r>
                      <a:endParaRPr lang="en-US" sz="2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b="0" dirty="0" smtClean="0">
                          <a:solidFill>
                            <a:sysClr val="windowText" lastClr="000000"/>
                          </a:solidFill>
                        </a:rPr>
                        <a:t>OFAR </a:t>
                      </a:r>
                      <a:br>
                        <a:rPr lang="en-US" sz="2200" b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sz="2200" b="0" dirty="0" smtClean="0">
                          <a:solidFill>
                            <a:sysClr val="windowText" lastClr="000000"/>
                          </a:solidFill>
                        </a:rPr>
                        <a:t>[5]</a:t>
                      </a:r>
                      <a:endParaRPr lang="en-US" sz="22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>
                          <a:solidFill>
                            <a:sysClr val="windowText" lastClr="000000"/>
                          </a:solidFill>
                        </a:rPr>
                        <a:t>PAR-6/2</a:t>
                      </a:r>
                      <a:endParaRPr lang="en-US" sz="2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>
                          <a:solidFill>
                            <a:sysClr val="windowText" lastClr="000000"/>
                          </a:solidFill>
                        </a:rPr>
                        <a:t>RLM</a:t>
                      </a:r>
                      <a:endParaRPr lang="en-US" sz="2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>
                          <a:solidFill>
                            <a:sysClr val="windowText" lastClr="000000"/>
                          </a:solidFill>
                        </a:rPr>
                        <a:t>OLM</a:t>
                      </a:r>
                      <a:endParaRPr lang="en-US" sz="2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Local misrouting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ongestion-prone</a:t>
                      </a:r>
                      <a:r>
                        <a:rPr lang="en-US" sz="2200" baseline="0" dirty="0" smtClean="0"/>
                        <a:t> (escape network)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0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sz="22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0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sz="22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  <a:endParaRPr lang="en-US" sz="2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  <a:endParaRPr lang="en-US" sz="2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  <a:endParaRPr lang="en-US" sz="2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VCs in local ports</a:t>
                      </a:r>
                      <a:r>
                        <a:rPr lang="en-US" sz="2200" baseline="0" dirty="0" smtClean="0"/>
                        <a:t> (cost)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200" b="0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US" sz="2200" b="0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0" dirty="0" smtClean="0"/>
                        <a:t>Any</a:t>
                      </a:r>
                      <a:endParaRPr lang="en-US" sz="2200" b="0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 smtClean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en-US" sz="22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 smtClean="0">
                          <a:solidFill>
                            <a:srgbClr val="00B050"/>
                          </a:solidFill>
                        </a:rPr>
                        <a:t>3</a:t>
                      </a:r>
                      <a:endParaRPr lang="en-US" sz="2200" b="1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 smtClean="0">
                          <a:solidFill>
                            <a:srgbClr val="00B050"/>
                          </a:solidFill>
                        </a:rPr>
                        <a:t>3</a:t>
                      </a:r>
                      <a:endParaRPr lang="en-US" sz="2200" b="1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Routing freedom</a:t>
                      </a:r>
                    </a:p>
                    <a:p>
                      <a:r>
                        <a:rPr lang="en-US" sz="2200" dirty="0" smtClean="0"/>
                        <a:t>In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dirty="0" smtClean="0"/>
                        <a:t>local </a:t>
                      </a:r>
                      <a:r>
                        <a:rPr lang="en-US" sz="2200" dirty="0" err="1" smtClean="0"/>
                        <a:t>misrout</a:t>
                      </a:r>
                      <a:r>
                        <a:rPr lang="en-US" sz="2200" dirty="0" smtClean="0"/>
                        <a:t>.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0" dirty="0" smtClean="0">
                          <a:solidFill>
                            <a:srgbClr val="FF0000"/>
                          </a:solidFill>
                        </a:rPr>
                        <a:t>None</a:t>
                      </a:r>
                      <a:endParaRPr lang="en-US" sz="22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0" dirty="0" smtClean="0">
                          <a:solidFill>
                            <a:srgbClr val="00B050"/>
                          </a:solidFill>
                        </a:rPr>
                        <a:t>Max.</a:t>
                      </a:r>
                      <a:endParaRPr lang="en-US" sz="22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 smtClean="0">
                          <a:solidFill>
                            <a:srgbClr val="00B050"/>
                          </a:solidFill>
                        </a:rPr>
                        <a:t>Max</a:t>
                      </a:r>
                      <a:endParaRPr lang="en-US" sz="2200" b="1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Just Enough</a:t>
                      </a:r>
                      <a:endParaRPr lang="en-US" sz="2200" b="1" dirty="0">
                        <a:solidFill>
                          <a:srgbClr val="FF0000"/>
                        </a:solidFill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 smtClean="0">
                          <a:solidFill>
                            <a:srgbClr val="00B050"/>
                          </a:solidFill>
                        </a:rPr>
                        <a:t>Max</a:t>
                      </a:r>
                      <a:endParaRPr lang="en-US" sz="2200" b="1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Wormhole</a:t>
                      </a:r>
                      <a:r>
                        <a:rPr lang="en-US" sz="2200" baseline="0" dirty="0" smtClean="0"/>
                        <a:t> support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6</a:t>
            </a:fld>
            <a:endParaRPr lang="es-E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164" y="2460363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4" descr="http://www.clker.com/cliparts/8/0/1/9/1195445329999867155jean_victor_balin_cross.svg.med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7679" y="2486121"/>
            <a:ext cx="283338" cy="28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2150" y="2460363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5491" y="2460363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2618" y="2460363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2618" y="5666500"/>
            <a:ext cx="283338" cy="28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7679" y="5627161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2150" y="5627161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5491" y="5627161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172" y="5666500"/>
            <a:ext cx="283338" cy="28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11 CuadroTexto"/>
          <p:cNvSpPr txBox="1"/>
          <p:nvPr/>
        </p:nvSpPr>
        <p:spPr>
          <a:xfrm>
            <a:off x="619949" y="6275978"/>
            <a:ext cx="82974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[4] Jiang, Kim, Dally. </a:t>
            </a:r>
            <a:r>
              <a:rPr lang="en-US" sz="1400" i="1" dirty="0"/>
              <a:t>Indirect adaptive routing on large scale interconnection networks. </a:t>
            </a:r>
            <a:r>
              <a:rPr lang="en-US" sz="1400" dirty="0"/>
              <a:t>ISCA '09.</a:t>
            </a:r>
          </a:p>
          <a:p>
            <a:r>
              <a:rPr lang="en-US" sz="1400" dirty="0" smtClean="0"/>
              <a:t>[5] </a:t>
            </a:r>
            <a:r>
              <a:rPr lang="es-ES" sz="1400" dirty="0" smtClean="0"/>
              <a:t>M. García </a:t>
            </a:r>
            <a:r>
              <a:rPr lang="es-ES" sz="1400" i="1" dirty="0" smtClean="0"/>
              <a:t>et al</a:t>
            </a:r>
            <a:r>
              <a:rPr lang="en-US" sz="1400" dirty="0" smtClean="0"/>
              <a:t>, “On-the-fly adaptive routing in high-radix hierarchical networks,” ICPP’12.</a:t>
            </a: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1837330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Index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troduction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ntroduction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o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he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ragonfly</a:t>
            </a:r>
            <a:endParaRPr lang="es-ES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daptive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outing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in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Dragonflies</a:t>
            </a:r>
            <a:endParaRPr lang="es-ES" dirty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lternative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s-ES" dirty="0" err="1">
                <a:solidFill>
                  <a:schemeClr val="tx2">
                    <a:lumMod val="40000"/>
                    <a:lumOff val="60000"/>
                  </a:schemeClr>
                </a:solidFill>
              </a:rPr>
              <a:t>routing</a:t>
            </a:r>
            <a:r>
              <a:rPr lang="es-ES" dirty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echanisms</a:t>
            </a:r>
            <a:endParaRPr lang="es-ES" dirty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LM: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estricted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local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srouting</a:t>
            </a:r>
            <a:endParaRPr lang="es-ES" dirty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LM: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Opportunistic</a:t>
            </a:r>
            <a:r>
              <a:rPr lang="es-E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local </a:t>
            </a:r>
            <a:r>
              <a:rPr lang="es-ES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misrouting</a:t>
            </a:r>
            <a:endParaRPr lang="es-ES" dirty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b="1" dirty="0" err="1" smtClean="0"/>
              <a:t>Evaluation</a:t>
            </a:r>
            <a:endParaRPr lang="es-ES" b="1" dirty="0" smtClean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Conclusions</a:t>
            </a:r>
            <a:r>
              <a:rPr lang="es-ES" dirty="0" smtClean="0"/>
              <a:t> and </a:t>
            </a:r>
            <a:r>
              <a:rPr lang="es-ES" dirty="0" err="1" smtClean="0"/>
              <a:t>future</a:t>
            </a:r>
            <a:r>
              <a:rPr lang="es-ES" dirty="0" smtClean="0"/>
              <a:t> </a:t>
            </a:r>
            <a:r>
              <a:rPr lang="es-ES" dirty="0" err="1" smtClean="0"/>
              <a:t>work</a:t>
            </a:r>
            <a:endParaRPr lang="es-ES" dirty="0" smtClean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39759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3. Evaluation</a:t>
            </a:r>
            <a:br>
              <a:rPr lang="en-US" dirty="0"/>
            </a:br>
            <a:r>
              <a:rPr lang="en-US" dirty="0"/>
              <a:t>   3.1 Simulation parameter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Simulated network:</a:t>
            </a:r>
            <a:endParaRPr lang="en-US" b="1" i="1" dirty="0" smtClean="0"/>
          </a:p>
          <a:p>
            <a:pPr lvl="1"/>
            <a:r>
              <a:rPr lang="en-US" b="1" dirty="0" smtClean="0"/>
              <a:t>2.064 routers </a:t>
            </a:r>
            <a:r>
              <a:rPr lang="en-US" dirty="0" smtClean="0"/>
              <a:t>with </a:t>
            </a:r>
            <a:r>
              <a:rPr lang="en-US" b="1" dirty="0" smtClean="0"/>
              <a:t>31 ports/router</a:t>
            </a:r>
          </a:p>
          <a:p>
            <a:pPr lvl="1"/>
            <a:r>
              <a:rPr lang="en-US" b="1" dirty="0" smtClean="0"/>
              <a:t>129 groups of 16 routers </a:t>
            </a:r>
            <a:r>
              <a:rPr lang="en-US" dirty="0" smtClean="0"/>
              <a:t>each, 16x8=128 servers per group</a:t>
            </a:r>
          </a:p>
          <a:p>
            <a:pPr lvl="1"/>
            <a:r>
              <a:rPr lang="en-US" dirty="0" smtClean="0"/>
              <a:t>16.512 servers in the system</a:t>
            </a:r>
          </a:p>
          <a:p>
            <a:r>
              <a:rPr lang="en-US" b="1" dirty="0" smtClean="0"/>
              <a:t>Simple, in-house simulator:</a:t>
            </a:r>
          </a:p>
          <a:p>
            <a:pPr lvl="1"/>
            <a:r>
              <a:rPr lang="en-US" dirty="0" smtClean="0"/>
              <a:t>Input-FIFO router model</a:t>
            </a:r>
          </a:p>
          <a:p>
            <a:pPr lvl="1"/>
            <a:r>
              <a:rPr lang="en-US" dirty="0" smtClean="0"/>
              <a:t>Virtual cut-through or wormhole switching</a:t>
            </a:r>
          </a:p>
          <a:p>
            <a:pPr lvl="1"/>
            <a:r>
              <a:rPr lang="en-US" dirty="0" smtClean="0"/>
              <a:t>No speedup, single-cycle router</a:t>
            </a:r>
          </a:p>
          <a:p>
            <a:pPr lvl="1"/>
            <a:r>
              <a:rPr lang="en-US" dirty="0" smtClean="0"/>
              <a:t>Synthetic traffic: uniform or worst-case patterns</a:t>
            </a:r>
          </a:p>
          <a:p>
            <a:r>
              <a:rPr lang="en-US" b="1" dirty="0" smtClean="0"/>
              <a:t>Link latencies </a:t>
            </a:r>
            <a:r>
              <a:rPr lang="en-US" dirty="0" smtClean="0"/>
              <a:t>and queue sizes:</a:t>
            </a:r>
          </a:p>
          <a:p>
            <a:pPr lvl="1"/>
            <a:r>
              <a:rPr lang="en-US" b="1" dirty="0" smtClean="0"/>
              <a:t>10 cycles </a:t>
            </a:r>
            <a:r>
              <a:rPr lang="en-US" dirty="0" smtClean="0"/>
              <a:t>in local links, </a:t>
            </a:r>
            <a:r>
              <a:rPr lang="en-US" b="1" dirty="0" smtClean="0"/>
              <a:t>32 </a:t>
            </a:r>
            <a:r>
              <a:rPr lang="en-US" b="1" dirty="0" err="1" smtClean="0"/>
              <a:t>phits</a:t>
            </a:r>
            <a:r>
              <a:rPr lang="en-US" b="1" dirty="0" smtClean="0"/>
              <a:t> per VC</a:t>
            </a:r>
          </a:p>
          <a:p>
            <a:pPr lvl="1"/>
            <a:r>
              <a:rPr lang="en-US" b="1" dirty="0" smtClean="0"/>
              <a:t>100 cycles </a:t>
            </a:r>
            <a:r>
              <a:rPr lang="en-US" dirty="0" smtClean="0"/>
              <a:t>in global links, </a:t>
            </a:r>
            <a:r>
              <a:rPr lang="en-US" b="1" dirty="0" smtClean="0"/>
              <a:t>256 </a:t>
            </a:r>
            <a:r>
              <a:rPr lang="en-US" b="1" dirty="0" err="1" smtClean="0"/>
              <a:t>phits</a:t>
            </a:r>
            <a:r>
              <a:rPr lang="en-US" b="1" dirty="0" smtClean="0"/>
              <a:t> per VC</a:t>
            </a:r>
          </a:p>
          <a:p>
            <a:pPr lvl="1"/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8075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3. Evaluation</a:t>
            </a:r>
            <a:br>
              <a:rPr lang="en-US" dirty="0" smtClean="0"/>
            </a:br>
            <a:r>
              <a:rPr lang="en-US" dirty="0"/>
              <a:t> </a:t>
            </a:r>
            <a:r>
              <a:rPr lang="en-US" dirty="0" smtClean="0"/>
              <a:t>  3.2. Latency and throughput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– uniform traffic</a:t>
            </a:r>
            <a:endParaRPr lang="en-US" dirty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9</a:t>
            </a:fld>
            <a:endParaRPr lang="es-ES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487" y="2113649"/>
            <a:ext cx="4097964" cy="4532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789" y="2239319"/>
            <a:ext cx="4099428" cy="4251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4943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Index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s-ES" b="1" dirty="0" err="1" smtClean="0"/>
              <a:t>Introduction</a:t>
            </a:r>
            <a:r>
              <a:rPr lang="es-ES" b="1" dirty="0" smtClean="0"/>
              <a:t> </a:t>
            </a: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/>
              <a:t>Introduction</a:t>
            </a:r>
            <a:r>
              <a:rPr lang="es-ES" dirty="0" smtClean="0"/>
              <a:t> </a:t>
            </a:r>
            <a:r>
              <a:rPr lang="es-ES" dirty="0" err="1" smtClean="0"/>
              <a:t>to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Dragonfly</a:t>
            </a:r>
            <a:endParaRPr lang="es-ES" dirty="0" smtClean="0"/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/>
              <a:t>Adaptive</a:t>
            </a:r>
            <a:r>
              <a:rPr lang="es-ES" dirty="0" smtClean="0"/>
              <a:t> </a:t>
            </a:r>
            <a:r>
              <a:rPr lang="es-ES" dirty="0" err="1" smtClean="0"/>
              <a:t>routing</a:t>
            </a:r>
            <a:r>
              <a:rPr lang="es-ES" dirty="0" smtClean="0"/>
              <a:t> in </a:t>
            </a:r>
            <a:r>
              <a:rPr lang="es-ES" dirty="0" err="1" smtClean="0"/>
              <a:t>Dragonflies</a:t>
            </a:r>
            <a:endParaRPr lang="es-ES" dirty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Alternative</a:t>
            </a:r>
            <a:r>
              <a:rPr lang="es-ES" dirty="0" smtClean="0"/>
              <a:t> </a:t>
            </a:r>
            <a:r>
              <a:rPr lang="es-ES" dirty="0" err="1"/>
              <a:t>routing</a:t>
            </a:r>
            <a:r>
              <a:rPr lang="es-ES" dirty="0"/>
              <a:t> </a:t>
            </a:r>
            <a:r>
              <a:rPr lang="es-ES" dirty="0" err="1" smtClean="0"/>
              <a:t>mechanisms</a:t>
            </a:r>
            <a:endParaRPr lang="es-ES" dirty="0"/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/>
              <a:t>RLM: </a:t>
            </a:r>
            <a:r>
              <a:rPr lang="es-ES" dirty="0" err="1" smtClean="0"/>
              <a:t>Restricted</a:t>
            </a:r>
            <a:r>
              <a:rPr lang="es-ES" dirty="0" smtClean="0"/>
              <a:t> local </a:t>
            </a:r>
            <a:r>
              <a:rPr lang="es-ES" dirty="0" err="1" smtClean="0"/>
              <a:t>misrouting</a:t>
            </a:r>
            <a:endParaRPr lang="es-ES" dirty="0"/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/>
              <a:t>OLM: </a:t>
            </a:r>
            <a:r>
              <a:rPr lang="es-ES" dirty="0" err="1" smtClean="0"/>
              <a:t>Opportunistic</a:t>
            </a:r>
            <a:r>
              <a:rPr lang="es-ES" dirty="0" smtClean="0"/>
              <a:t> local </a:t>
            </a:r>
            <a:r>
              <a:rPr lang="es-ES" dirty="0" err="1" smtClean="0"/>
              <a:t>misrouting</a:t>
            </a:r>
            <a:endParaRPr lang="es-ES" dirty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Evaluation</a:t>
            </a:r>
            <a:endParaRPr lang="es-ES" dirty="0" smtClean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Conclusions</a:t>
            </a:r>
            <a:r>
              <a:rPr lang="es-ES" dirty="0" smtClean="0"/>
              <a:t> and </a:t>
            </a:r>
            <a:r>
              <a:rPr lang="es-ES" dirty="0" err="1" smtClean="0"/>
              <a:t>future</a:t>
            </a:r>
            <a:r>
              <a:rPr lang="es-ES" dirty="0" smtClean="0"/>
              <a:t> </a:t>
            </a:r>
            <a:r>
              <a:rPr lang="es-ES" dirty="0" err="1" smtClean="0"/>
              <a:t>work</a:t>
            </a:r>
            <a:endParaRPr lang="es-ES" dirty="0" smtClean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59415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3. Evaluation</a:t>
            </a:r>
            <a:br>
              <a:rPr lang="en-US" dirty="0"/>
            </a:br>
            <a:r>
              <a:rPr lang="en-US" dirty="0"/>
              <a:t>   3.2. Latency and throughput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– adversarial ADV+6 traffic</a:t>
            </a:r>
            <a:endParaRPr lang="en-US" dirty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0</a:t>
            </a:fld>
            <a:endParaRPr lang="es-E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9" y="2235250"/>
            <a:ext cx="3826971" cy="41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264" y="2235250"/>
            <a:ext cx="3756738" cy="4084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055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3. Evaluation</a:t>
            </a:r>
            <a:br>
              <a:rPr lang="en-US" dirty="0"/>
            </a:br>
            <a:r>
              <a:rPr lang="en-US" dirty="0"/>
              <a:t>   </a:t>
            </a:r>
            <a:r>
              <a:rPr lang="en-US" dirty="0" smtClean="0"/>
              <a:t>3.2. Variable local &amp; global misrouting</a:t>
            </a:r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1</a:t>
            </a:fld>
            <a:endParaRPr lang="es-ES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12" y="1686507"/>
            <a:ext cx="8100811" cy="4499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139700" y="6071838"/>
            <a:ext cx="19373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ra-group</a:t>
            </a:r>
            <a:br>
              <a:rPr lang="en-US" dirty="0" smtClean="0"/>
            </a:br>
            <a:r>
              <a:rPr lang="en-US" dirty="0" smtClean="0"/>
              <a:t>adversarial traffic</a:t>
            </a:r>
            <a:endParaRPr lang="en-US" dirty="0"/>
          </a:p>
        </p:txBody>
      </p:sp>
      <p:sp>
        <p:nvSpPr>
          <p:cNvPr id="9" name="8 CuadroTexto"/>
          <p:cNvSpPr txBox="1"/>
          <p:nvPr/>
        </p:nvSpPr>
        <p:spPr>
          <a:xfrm>
            <a:off x="3314700" y="6097238"/>
            <a:ext cx="19373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er-group</a:t>
            </a:r>
            <a:br>
              <a:rPr lang="en-US" dirty="0" smtClean="0"/>
            </a:br>
            <a:r>
              <a:rPr lang="en-US" dirty="0" smtClean="0"/>
              <a:t>adversarial traffic</a:t>
            </a:r>
            <a:endParaRPr lang="en-US" dirty="0"/>
          </a:p>
        </p:txBody>
      </p:sp>
      <p:cxnSp>
        <p:nvCxnSpPr>
          <p:cNvPr id="10" name="9 Conector recto de flecha"/>
          <p:cNvCxnSpPr>
            <a:stCxn id="7" idx="0"/>
          </p:cNvCxnSpPr>
          <p:nvPr/>
        </p:nvCxnSpPr>
        <p:spPr>
          <a:xfrm flipV="1">
            <a:off x="1108395" y="5537200"/>
            <a:ext cx="148905" cy="53463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11 Conector recto de flecha"/>
          <p:cNvCxnSpPr/>
          <p:nvPr/>
        </p:nvCxnSpPr>
        <p:spPr>
          <a:xfrm flipV="1">
            <a:off x="4134490" y="5537200"/>
            <a:ext cx="0" cy="53463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4967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Conclusion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introduce two low-cost deadlock-free routing mechanisms for dragonfly networks with local misrouting support:</a:t>
            </a:r>
          </a:p>
          <a:p>
            <a:pPr lvl="1"/>
            <a:r>
              <a:rPr lang="en-US" dirty="0"/>
              <a:t>OLM is </a:t>
            </a:r>
            <a:r>
              <a:rPr lang="en-US" dirty="0" smtClean="0"/>
              <a:t>recommended in the general case</a:t>
            </a:r>
          </a:p>
          <a:p>
            <a:pPr lvl="1"/>
            <a:r>
              <a:rPr lang="en-US" dirty="0" smtClean="0"/>
              <a:t>RLM is suitable for wormhole networks</a:t>
            </a:r>
          </a:p>
          <a:p>
            <a:r>
              <a:rPr lang="en-US" dirty="0" smtClean="0"/>
              <a:t>Implementation cost is minimized</a:t>
            </a:r>
          </a:p>
          <a:p>
            <a:pPr lvl="1"/>
            <a:r>
              <a:rPr lang="en-US" dirty="0" smtClean="0"/>
              <a:t>Considering the 3/2 VCs required for global misrouting</a:t>
            </a:r>
          </a:p>
          <a:p>
            <a:r>
              <a:rPr lang="en-US" dirty="0" smtClean="0"/>
              <a:t>Implementations are simple and affordable</a:t>
            </a:r>
          </a:p>
          <a:p>
            <a:r>
              <a:rPr lang="en-US" dirty="0" smtClean="0"/>
              <a:t>We have patented the OLM mechanism</a:t>
            </a:r>
          </a:p>
          <a:p>
            <a:pPr lvl="1"/>
            <a:r>
              <a:rPr lang="en-US" dirty="0" smtClean="0"/>
              <a:t>Willing to license it!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7417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/>
              <a:t>Efficient Routing Mechanisms for Dragonfly Networks</a:t>
            </a:r>
            <a:endParaRPr lang="es-ES" sz="40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918648" cy="2516088"/>
          </a:xfrm>
        </p:spPr>
        <p:txBody>
          <a:bodyPr>
            <a:normAutofit fontScale="92500" lnSpcReduction="20000"/>
          </a:bodyPr>
          <a:lstStyle/>
          <a:p>
            <a:r>
              <a:rPr lang="es-ES" dirty="0" smtClean="0">
                <a:solidFill>
                  <a:schemeClr val="tx1"/>
                </a:solidFill>
              </a:rPr>
              <a:t>Marina García</a:t>
            </a:r>
          </a:p>
          <a:p>
            <a:r>
              <a:rPr lang="es-ES" b="1" dirty="0" smtClean="0">
                <a:solidFill>
                  <a:schemeClr val="tx1"/>
                </a:solidFill>
              </a:rPr>
              <a:t>Enrique Vallejo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Ramón </a:t>
            </a:r>
            <a:r>
              <a:rPr lang="es-ES" dirty="0" err="1" smtClean="0">
                <a:solidFill>
                  <a:schemeClr val="tx1"/>
                </a:solidFill>
              </a:rPr>
              <a:t>Beivide</a:t>
            </a:r>
            <a:endParaRPr lang="es-ES" dirty="0">
              <a:solidFill>
                <a:schemeClr val="tx1"/>
              </a:solidFill>
            </a:endParaRPr>
          </a:p>
          <a:p>
            <a:r>
              <a:rPr lang="es-ES" dirty="0" smtClean="0">
                <a:solidFill>
                  <a:schemeClr val="tx1"/>
                </a:solidFill>
              </a:rPr>
              <a:t>Miguel Odriozola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Mateo Valero</a:t>
            </a:r>
          </a:p>
          <a:p>
            <a:endParaRPr lang="es-ES" dirty="0">
              <a:solidFill>
                <a:schemeClr val="tx1"/>
              </a:solidFill>
            </a:endParaRPr>
          </a:p>
          <a:p>
            <a:r>
              <a:rPr lang="es-ES" dirty="0" smtClean="0">
                <a:solidFill>
                  <a:schemeClr val="tx1"/>
                </a:solidFill>
              </a:rPr>
              <a:t>International </a:t>
            </a:r>
            <a:r>
              <a:rPr lang="es-ES" dirty="0" err="1" smtClean="0">
                <a:solidFill>
                  <a:schemeClr val="tx1"/>
                </a:solidFill>
              </a:rPr>
              <a:t>Conference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on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Parallel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Processing</a:t>
            </a:r>
            <a:r>
              <a:rPr lang="es-ES" dirty="0" smtClean="0">
                <a:solidFill>
                  <a:schemeClr val="tx1"/>
                </a:solidFill>
              </a:rPr>
              <a:t> – Oct’2013</a:t>
            </a:r>
          </a:p>
          <a:p>
            <a:endParaRPr lang="es-ES" dirty="0" smtClean="0">
              <a:solidFill>
                <a:schemeClr val="tx1"/>
              </a:solidFill>
            </a:endParaRPr>
          </a:p>
        </p:txBody>
      </p:sp>
      <p:pic>
        <p:nvPicPr>
          <p:cNvPr id="4" name="Picture 16" descr="logome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540830" y="3806557"/>
            <a:ext cx="1181193" cy="1184543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5" name="Picture 6" descr="http://www.clusterresources.com/media/Logos/BSC-Log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0940" y="3700485"/>
            <a:ext cx="1566560" cy="1396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IBM international recognition (1972-   )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92018" y="3903559"/>
            <a:ext cx="1760781" cy="1087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71597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1. Introduction</a:t>
            </a:r>
            <a:br>
              <a:rPr lang="en-US" dirty="0" smtClean="0"/>
            </a:br>
            <a:r>
              <a:rPr lang="en-US" dirty="0" smtClean="0"/>
              <a:t>1.1 Motivation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031642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System networks for </a:t>
            </a:r>
            <a:r>
              <a:rPr lang="en-US" dirty="0" err="1" smtClean="0"/>
              <a:t>exascale</a:t>
            </a:r>
            <a:r>
              <a:rPr lang="en-US" dirty="0" smtClean="0"/>
              <a:t> will require </a:t>
            </a:r>
            <a:r>
              <a:rPr lang="en-US" b="1" dirty="0" smtClean="0"/>
              <a:t>low power and latency </a:t>
            </a:r>
          </a:p>
          <a:p>
            <a:pPr lvl="1"/>
            <a:r>
              <a:rPr lang="en-US" dirty="0" smtClean="0"/>
              <a:t>This implies: </a:t>
            </a:r>
            <a:r>
              <a:rPr lang="en-US" b="1" dirty="0" smtClean="0"/>
              <a:t>low diameter and average distance</a:t>
            </a:r>
          </a:p>
          <a:p>
            <a:r>
              <a:rPr lang="en-US" dirty="0" smtClean="0"/>
              <a:t>Traditional HPC networks employ low-radix routers (few ports)</a:t>
            </a:r>
          </a:p>
          <a:p>
            <a:pPr lvl="1"/>
            <a:r>
              <a:rPr lang="en-US" dirty="0" smtClean="0"/>
              <a:t>3D or 5D torus in IBM </a:t>
            </a:r>
            <a:r>
              <a:rPr lang="en-US" dirty="0" err="1" smtClean="0"/>
              <a:t>BlueGene</a:t>
            </a:r>
            <a:r>
              <a:rPr lang="en-US" dirty="0" smtClean="0"/>
              <a:t>, 3D Torus in Cray XE-series</a:t>
            </a:r>
          </a:p>
          <a:p>
            <a:r>
              <a:rPr lang="en-US" dirty="0" smtClean="0"/>
              <a:t>High-radix routers </a:t>
            </a:r>
            <a:r>
              <a:rPr lang="en-US" dirty="0"/>
              <a:t>are the </a:t>
            </a:r>
            <a:r>
              <a:rPr lang="en-US" dirty="0" smtClean="0"/>
              <a:t>norm today </a:t>
            </a:r>
            <a:r>
              <a:rPr lang="en-US" dirty="0"/>
              <a:t>[1]</a:t>
            </a:r>
          </a:p>
          <a:p>
            <a:pPr lvl="1"/>
            <a:r>
              <a:rPr lang="en-US" dirty="0" smtClean="0"/>
              <a:t>Concentration: multiple computing nodes/router, </a:t>
            </a:r>
            <a:r>
              <a:rPr lang="en-US" dirty="0" err="1" smtClean="0"/>
              <a:t>trunking</a:t>
            </a:r>
            <a:endParaRPr lang="en-US" dirty="0" smtClean="0"/>
          </a:p>
          <a:p>
            <a:pPr lvl="1"/>
            <a:r>
              <a:rPr lang="en-US" dirty="0" smtClean="0"/>
              <a:t>Both in traditional datacenter and HPC networks</a:t>
            </a:r>
          </a:p>
          <a:p>
            <a:r>
              <a:rPr lang="en-US" dirty="0" smtClean="0"/>
              <a:t>Frequent direct networks recently proposed for high-radix routers:</a:t>
            </a:r>
            <a:endParaRPr lang="en-US" dirty="0"/>
          </a:p>
        </p:txBody>
      </p:sp>
      <p:grpSp>
        <p:nvGrpSpPr>
          <p:cNvPr id="52" name="51 Grupo"/>
          <p:cNvGrpSpPr/>
          <p:nvPr/>
        </p:nvGrpSpPr>
        <p:grpSpPr>
          <a:xfrm>
            <a:off x="662007" y="3969352"/>
            <a:ext cx="1751527" cy="1333106"/>
            <a:chOff x="496188" y="3692601"/>
            <a:chExt cx="2318198" cy="1764406"/>
          </a:xfrm>
        </p:grpSpPr>
        <p:sp>
          <p:nvSpPr>
            <p:cNvPr id="7" name="6 Elipse"/>
            <p:cNvSpPr/>
            <p:nvPr/>
          </p:nvSpPr>
          <p:spPr>
            <a:xfrm>
              <a:off x="1062859" y="3692601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7 Elipse"/>
            <p:cNvSpPr/>
            <p:nvPr/>
          </p:nvSpPr>
          <p:spPr>
            <a:xfrm>
              <a:off x="1964380" y="3692601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8 Elipse"/>
            <p:cNvSpPr/>
            <p:nvPr/>
          </p:nvSpPr>
          <p:spPr>
            <a:xfrm>
              <a:off x="2569687" y="4426697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9 Elipse"/>
            <p:cNvSpPr/>
            <p:nvPr/>
          </p:nvSpPr>
          <p:spPr>
            <a:xfrm>
              <a:off x="1964380" y="5212308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10 Elipse"/>
            <p:cNvSpPr/>
            <p:nvPr/>
          </p:nvSpPr>
          <p:spPr>
            <a:xfrm>
              <a:off x="1062859" y="5212308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11 Elipse"/>
            <p:cNvSpPr/>
            <p:nvPr/>
          </p:nvSpPr>
          <p:spPr>
            <a:xfrm>
              <a:off x="496188" y="4426697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" name="13 Conector recto"/>
            <p:cNvCxnSpPr>
              <a:endCxn id="7" idx="3"/>
            </p:cNvCxnSpPr>
            <p:nvPr/>
          </p:nvCxnSpPr>
          <p:spPr>
            <a:xfrm flipV="1">
              <a:off x="618537" y="3901465"/>
              <a:ext cx="480157" cy="6475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15 Conector recto"/>
            <p:cNvCxnSpPr>
              <a:endCxn id="11" idx="5"/>
            </p:cNvCxnSpPr>
            <p:nvPr/>
          </p:nvCxnSpPr>
          <p:spPr>
            <a:xfrm>
              <a:off x="618537" y="4549046"/>
              <a:ext cx="653186" cy="87212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17 Conector recto"/>
            <p:cNvCxnSpPr>
              <a:endCxn id="8" idx="3"/>
            </p:cNvCxnSpPr>
            <p:nvPr/>
          </p:nvCxnSpPr>
          <p:spPr>
            <a:xfrm flipV="1">
              <a:off x="618537" y="3901465"/>
              <a:ext cx="1381678" cy="6475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19 Conector recto"/>
            <p:cNvCxnSpPr>
              <a:endCxn id="9" idx="6"/>
            </p:cNvCxnSpPr>
            <p:nvPr/>
          </p:nvCxnSpPr>
          <p:spPr>
            <a:xfrm>
              <a:off x="618537" y="4549046"/>
              <a:ext cx="2195849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21 Conector recto"/>
            <p:cNvCxnSpPr>
              <a:endCxn id="10" idx="5"/>
            </p:cNvCxnSpPr>
            <p:nvPr/>
          </p:nvCxnSpPr>
          <p:spPr>
            <a:xfrm>
              <a:off x="618537" y="4549046"/>
              <a:ext cx="1554707" cy="87212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23 Conector recto"/>
            <p:cNvCxnSpPr>
              <a:endCxn id="7" idx="4"/>
            </p:cNvCxnSpPr>
            <p:nvPr/>
          </p:nvCxnSpPr>
          <p:spPr>
            <a:xfrm flipV="1">
              <a:off x="1185208" y="3937300"/>
              <a:ext cx="1" cy="13973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25 Conector recto"/>
            <p:cNvCxnSpPr>
              <a:endCxn id="10" idx="2"/>
            </p:cNvCxnSpPr>
            <p:nvPr/>
          </p:nvCxnSpPr>
          <p:spPr>
            <a:xfrm>
              <a:off x="1185208" y="5334657"/>
              <a:ext cx="779172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27 Conector recto"/>
            <p:cNvCxnSpPr>
              <a:endCxn id="8" idx="3"/>
            </p:cNvCxnSpPr>
            <p:nvPr/>
          </p:nvCxnSpPr>
          <p:spPr>
            <a:xfrm flipV="1">
              <a:off x="1185208" y="3901465"/>
              <a:ext cx="815007" cy="1433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29 Conector recto"/>
            <p:cNvCxnSpPr>
              <a:endCxn id="9" idx="3"/>
            </p:cNvCxnSpPr>
            <p:nvPr/>
          </p:nvCxnSpPr>
          <p:spPr>
            <a:xfrm flipV="1">
              <a:off x="1185208" y="4635561"/>
              <a:ext cx="1420314" cy="69909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31 Conector recto"/>
            <p:cNvCxnSpPr>
              <a:endCxn id="10" idx="1"/>
            </p:cNvCxnSpPr>
            <p:nvPr/>
          </p:nvCxnSpPr>
          <p:spPr>
            <a:xfrm>
              <a:off x="1185209" y="3814950"/>
              <a:ext cx="815006" cy="143319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35 Conector recto"/>
            <p:cNvCxnSpPr>
              <a:endCxn id="9" idx="1"/>
            </p:cNvCxnSpPr>
            <p:nvPr/>
          </p:nvCxnSpPr>
          <p:spPr>
            <a:xfrm>
              <a:off x="1185208" y="3814950"/>
              <a:ext cx="1420314" cy="6475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41 Conector recto"/>
            <p:cNvCxnSpPr>
              <a:endCxn id="8" idx="4"/>
            </p:cNvCxnSpPr>
            <p:nvPr/>
          </p:nvCxnSpPr>
          <p:spPr>
            <a:xfrm flipV="1">
              <a:off x="2086729" y="3937300"/>
              <a:ext cx="1" cy="13973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45 Conector recto"/>
            <p:cNvCxnSpPr/>
            <p:nvPr/>
          </p:nvCxnSpPr>
          <p:spPr>
            <a:xfrm>
              <a:off x="1185209" y="3814950"/>
              <a:ext cx="90152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47 Conector recto"/>
            <p:cNvCxnSpPr/>
            <p:nvPr/>
          </p:nvCxnSpPr>
          <p:spPr>
            <a:xfrm>
              <a:off x="2086729" y="3814950"/>
              <a:ext cx="605307" cy="73409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49 Conector recto"/>
            <p:cNvCxnSpPr/>
            <p:nvPr/>
          </p:nvCxnSpPr>
          <p:spPr>
            <a:xfrm flipV="1">
              <a:off x="2086730" y="4549046"/>
              <a:ext cx="605306" cy="7856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50 CuadroTexto"/>
          <p:cNvSpPr txBox="1"/>
          <p:nvPr/>
        </p:nvSpPr>
        <p:spPr>
          <a:xfrm>
            <a:off x="560581" y="5615187"/>
            <a:ext cx="21467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All-to-all topolog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complete graph)</a:t>
            </a:r>
            <a:endParaRPr lang="en-US" dirty="0"/>
          </a:p>
        </p:txBody>
      </p:sp>
      <p:pic>
        <p:nvPicPr>
          <p:cNvPr id="7170" name="Picture 2" descr="File:Rook's graph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624" y="3483431"/>
            <a:ext cx="2135291" cy="21352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53 CuadroTexto"/>
          <p:cNvSpPr txBox="1"/>
          <p:nvPr/>
        </p:nvSpPr>
        <p:spPr>
          <a:xfrm>
            <a:off x="2730321" y="5460639"/>
            <a:ext cx="29878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Flattened Butterfly</a:t>
            </a:r>
          </a:p>
          <a:p>
            <a:r>
              <a:rPr lang="en-US" dirty="0" smtClean="0"/>
              <a:t>(Hamming graph, rook’s graph, …) Kim, ISCA’07</a:t>
            </a:r>
            <a:endParaRPr lang="en-US" dirty="0"/>
          </a:p>
        </p:txBody>
      </p:sp>
      <p:graphicFrame>
        <p:nvGraphicFramePr>
          <p:cNvPr id="53" name="5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89223"/>
              </p:ext>
            </p:extLst>
          </p:nvPr>
        </p:nvGraphicFramePr>
        <p:xfrm>
          <a:off x="5911401" y="3422442"/>
          <a:ext cx="2305318" cy="2274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Visio" r:id="rId4" imgW="4952056" imgH="4885177" progId="Visio.Drawing.11">
                  <p:embed/>
                </p:oleObj>
              </mc:Choice>
              <mc:Fallback>
                <p:oleObj name="Visio" r:id="rId4" imgW="4952056" imgH="488517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1401" y="3422442"/>
                        <a:ext cx="2305318" cy="22742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55 CuadroTexto"/>
          <p:cNvSpPr txBox="1"/>
          <p:nvPr/>
        </p:nvSpPr>
        <p:spPr>
          <a:xfrm>
            <a:off x="6057533" y="5653824"/>
            <a:ext cx="274947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ragonfly</a:t>
            </a:r>
          </a:p>
          <a:p>
            <a:r>
              <a:rPr lang="en-US" dirty="0" smtClean="0"/>
              <a:t>(2-level direct network…)</a:t>
            </a:r>
          </a:p>
          <a:p>
            <a:r>
              <a:rPr lang="en-US" dirty="0" smtClean="0"/>
              <a:t>Kim, ISCA’08</a:t>
            </a:r>
            <a:endParaRPr lang="en-US" dirty="0"/>
          </a:p>
        </p:txBody>
      </p:sp>
      <p:sp>
        <p:nvSpPr>
          <p:cNvPr id="34" name="33 CuadroTexto"/>
          <p:cNvSpPr txBox="1"/>
          <p:nvPr/>
        </p:nvSpPr>
        <p:spPr>
          <a:xfrm>
            <a:off x="171328" y="6430416"/>
            <a:ext cx="59901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[1] Kim </a:t>
            </a:r>
            <a:r>
              <a:rPr lang="en-US" sz="1600" i="1" dirty="0" smtClean="0"/>
              <a:t>et al</a:t>
            </a:r>
            <a:r>
              <a:rPr lang="en-US" sz="1600" dirty="0" smtClean="0"/>
              <a:t>, “</a:t>
            </a:r>
            <a:r>
              <a:rPr lang="en-US" sz="1600" dirty="0"/>
              <a:t>Microarchitecture of a high-radix router</a:t>
            </a:r>
            <a:r>
              <a:rPr lang="en-US" sz="1600" dirty="0" smtClean="0"/>
              <a:t>,” ISCA’05</a:t>
            </a:r>
          </a:p>
        </p:txBody>
      </p:sp>
      <p:sp>
        <p:nvSpPr>
          <p:cNvPr id="19" name="1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21" name="2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041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1" name="240 Grupo"/>
          <p:cNvGrpSpPr/>
          <p:nvPr/>
        </p:nvGrpSpPr>
        <p:grpSpPr>
          <a:xfrm>
            <a:off x="2574839" y="3302000"/>
            <a:ext cx="2488493" cy="1206500"/>
            <a:chOff x="470606" y="4025900"/>
            <a:chExt cx="2488493" cy="1206500"/>
          </a:xfrm>
        </p:grpSpPr>
        <p:grpSp>
          <p:nvGrpSpPr>
            <p:cNvPr id="242" name="241 Grupo"/>
            <p:cNvGrpSpPr/>
            <p:nvPr/>
          </p:nvGrpSpPr>
          <p:grpSpPr>
            <a:xfrm>
              <a:off x="470606" y="4025900"/>
              <a:ext cx="2488493" cy="1206500"/>
              <a:chOff x="470606" y="4025900"/>
              <a:chExt cx="2488493" cy="1206500"/>
            </a:xfrm>
          </p:grpSpPr>
          <p:sp>
            <p:nvSpPr>
              <p:cNvPr id="257" name="256 Rectángulo"/>
              <p:cNvSpPr/>
              <p:nvPr/>
            </p:nvSpPr>
            <p:spPr>
              <a:xfrm>
                <a:off x="470606" y="4025900"/>
                <a:ext cx="2488493" cy="12065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58" name="257 Grupo"/>
              <p:cNvGrpSpPr/>
              <p:nvPr/>
            </p:nvGrpSpPr>
            <p:grpSpPr>
              <a:xfrm>
                <a:off x="11571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92" name="291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93" name="292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94" name="293 Conector recto"/>
                <p:cNvCxnSpPr>
                  <a:stCxn id="293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5" name="294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96" name="295 Conector recto"/>
                <p:cNvCxnSpPr>
                  <a:stCxn id="295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7" name="296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98" name="297 Conector recto"/>
                <p:cNvCxnSpPr>
                  <a:stCxn id="297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9" name="298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300" name="299 Conector recto"/>
                <p:cNvCxnSpPr>
                  <a:stCxn id="299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01" name="300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302" name="301 Conector recto"/>
                <p:cNvCxnSpPr>
                  <a:stCxn id="301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03" name="302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304" name="303 Conector recto"/>
                <p:cNvCxnSpPr>
                  <a:stCxn id="303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59" name="258 Grupo"/>
              <p:cNvGrpSpPr/>
              <p:nvPr/>
            </p:nvGrpSpPr>
            <p:grpSpPr>
              <a:xfrm>
                <a:off x="17286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79" name="278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80" name="279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81" name="280 Conector recto"/>
                <p:cNvCxnSpPr>
                  <a:stCxn id="280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2" name="281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83" name="282 Conector recto"/>
                <p:cNvCxnSpPr>
                  <a:stCxn id="282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4" name="283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85" name="284 Conector recto"/>
                <p:cNvCxnSpPr>
                  <a:stCxn id="284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6" name="285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87" name="286 Conector recto"/>
                <p:cNvCxnSpPr>
                  <a:stCxn id="286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8" name="287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89" name="288 Conector recto"/>
                <p:cNvCxnSpPr>
                  <a:stCxn id="288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0" name="289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91" name="290 Conector recto"/>
                <p:cNvCxnSpPr>
                  <a:stCxn id="290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0" name="259 Grupo"/>
              <p:cNvGrpSpPr/>
              <p:nvPr/>
            </p:nvGrpSpPr>
            <p:grpSpPr>
              <a:xfrm>
                <a:off x="2314476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66" name="265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7" name="266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68" name="267 Conector recto"/>
                <p:cNvCxnSpPr>
                  <a:stCxn id="267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69" name="268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70" name="269 Conector recto"/>
                <p:cNvCxnSpPr>
                  <a:stCxn id="269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1" name="270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72" name="271 Conector recto"/>
                <p:cNvCxnSpPr>
                  <a:stCxn id="271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3" name="272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74" name="273 Conector recto"/>
                <p:cNvCxnSpPr>
                  <a:stCxn id="273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5" name="274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76" name="275 Conector recto"/>
                <p:cNvCxnSpPr>
                  <a:stCxn id="275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7" name="276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78" name="277 Conector recto"/>
                <p:cNvCxnSpPr>
                  <a:stCxn id="277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61" name="260 Rectángulo"/>
              <p:cNvSpPr/>
              <p:nvPr/>
            </p:nvSpPr>
            <p:spPr>
              <a:xfrm>
                <a:off x="1432705" y="4140200"/>
                <a:ext cx="468505" cy="2540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62" name="261 Conector recto"/>
              <p:cNvCxnSpPr>
                <a:stCxn id="244" idx="0"/>
              </p:cNvCxnSpPr>
              <p:nvPr/>
            </p:nvCxnSpPr>
            <p:spPr>
              <a:xfrm flipV="1">
                <a:off x="827531" y="4394200"/>
                <a:ext cx="653633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262 Conector recto"/>
              <p:cNvCxnSpPr>
                <a:stCxn id="292" idx="0"/>
                <a:endCxn id="261" idx="2"/>
              </p:cNvCxnSpPr>
              <p:nvPr/>
            </p:nvCxnSpPr>
            <p:spPr>
              <a:xfrm flipV="1">
                <a:off x="1413318" y="4394200"/>
                <a:ext cx="253640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263 Conector recto"/>
              <p:cNvCxnSpPr>
                <a:stCxn id="279" idx="0"/>
              </p:cNvCxnSpPr>
              <p:nvPr/>
            </p:nvCxnSpPr>
            <p:spPr>
              <a:xfrm flipH="1" flipV="1">
                <a:off x="1789014" y="4394200"/>
                <a:ext cx="195804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264 Conector recto"/>
              <p:cNvCxnSpPr>
                <a:stCxn id="266" idx="0"/>
              </p:cNvCxnSpPr>
              <p:nvPr/>
            </p:nvCxnSpPr>
            <p:spPr>
              <a:xfrm flipH="1" flipV="1">
                <a:off x="1877424" y="4394200"/>
                <a:ext cx="693181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3" name="242 Grupo"/>
            <p:cNvGrpSpPr/>
            <p:nvPr/>
          </p:nvGrpSpPr>
          <p:grpSpPr>
            <a:xfrm>
              <a:off x="571402" y="4627664"/>
              <a:ext cx="528830" cy="465136"/>
              <a:chOff x="754863" y="4471989"/>
              <a:chExt cx="528830" cy="465136"/>
            </a:xfrm>
          </p:grpSpPr>
          <p:sp>
            <p:nvSpPr>
              <p:cNvPr id="244" name="243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5" name="244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46" name="245 Conector recto"/>
              <p:cNvCxnSpPr>
                <a:stCxn id="245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7" name="246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48" name="247 Conector recto"/>
              <p:cNvCxnSpPr>
                <a:stCxn id="247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9" name="248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50" name="249 Conector recto"/>
              <p:cNvCxnSpPr>
                <a:stCxn id="249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1" name="250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52" name="251 Conector recto"/>
              <p:cNvCxnSpPr>
                <a:stCxn id="251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3" name="252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54" name="253 Conector recto"/>
              <p:cNvCxnSpPr>
                <a:stCxn id="253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5" name="254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56" name="255 Conector recto"/>
              <p:cNvCxnSpPr>
                <a:stCxn id="255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77" name="176 Grupo"/>
          <p:cNvGrpSpPr/>
          <p:nvPr/>
        </p:nvGrpSpPr>
        <p:grpSpPr>
          <a:xfrm>
            <a:off x="1776509" y="3587850"/>
            <a:ext cx="2488493" cy="1206500"/>
            <a:chOff x="470606" y="4025900"/>
            <a:chExt cx="2488493" cy="1206500"/>
          </a:xfrm>
        </p:grpSpPr>
        <p:grpSp>
          <p:nvGrpSpPr>
            <p:cNvPr id="178" name="177 Grupo"/>
            <p:cNvGrpSpPr/>
            <p:nvPr/>
          </p:nvGrpSpPr>
          <p:grpSpPr>
            <a:xfrm>
              <a:off x="470606" y="4025900"/>
              <a:ext cx="2488493" cy="1206500"/>
              <a:chOff x="470606" y="4025900"/>
              <a:chExt cx="2488493" cy="1206500"/>
            </a:xfrm>
          </p:grpSpPr>
          <p:sp>
            <p:nvSpPr>
              <p:cNvPr id="193" name="192 Rectángulo"/>
              <p:cNvSpPr/>
              <p:nvPr/>
            </p:nvSpPr>
            <p:spPr>
              <a:xfrm>
                <a:off x="470606" y="4025900"/>
                <a:ext cx="2488493" cy="12065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94" name="193 Grupo"/>
              <p:cNvGrpSpPr/>
              <p:nvPr/>
            </p:nvGrpSpPr>
            <p:grpSpPr>
              <a:xfrm>
                <a:off x="11571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28" name="227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29" name="228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30" name="229 Conector recto"/>
                <p:cNvCxnSpPr>
                  <a:stCxn id="229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1" name="230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32" name="231 Conector recto"/>
                <p:cNvCxnSpPr>
                  <a:stCxn id="231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3" name="232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34" name="233 Conector recto"/>
                <p:cNvCxnSpPr>
                  <a:stCxn id="233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5" name="234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36" name="235 Conector recto"/>
                <p:cNvCxnSpPr>
                  <a:stCxn id="235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7" name="236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38" name="237 Conector recto"/>
                <p:cNvCxnSpPr>
                  <a:stCxn id="237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9" name="238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40" name="239 Conector recto"/>
                <p:cNvCxnSpPr>
                  <a:stCxn id="239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95" name="194 Grupo"/>
              <p:cNvGrpSpPr/>
              <p:nvPr/>
            </p:nvGrpSpPr>
            <p:grpSpPr>
              <a:xfrm>
                <a:off x="17286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15" name="214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16" name="215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17" name="216 Conector recto"/>
                <p:cNvCxnSpPr>
                  <a:stCxn id="216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8" name="217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19" name="218 Conector recto"/>
                <p:cNvCxnSpPr>
                  <a:stCxn id="218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0" name="219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21" name="220 Conector recto"/>
                <p:cNvCxnSpPr>
                  <a:stCxn id="220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2" name="221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23" name="222 Conector recto"/>
                <p:cNvCxnSpPr>
                  <a:stCxn id="222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4" name="223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25" name="224 Conector recto"/>
                <p:cNvCxnSpPr>
                  <a:stCxn id="224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6" name="225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27" name="226 Conector recto"/>
                <p:cNvCxnSpPr>
                  <a:stCxn id="226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96" name="195 Grupo"/>
              <p:cNvGrpSpPr/>
              <p:nvPr/>
            </p:nvGrpSpPr>
            <p:grpSpPr>
              <a:xfrm>
                <a:off x="2314476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02" name="201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03" name="202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04" name="203 Conector recto"/>
                <p:cNvCxnSpPr>
                  <a:stCxn id="203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5" name="204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06" name="205 Conector recto"/>
                <p:cNvCxnSpPr>
                  <a:stCxn id="205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7" name="206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08" name="207 Conector recto"/>
                <p:cNvCxnSpPr>
                  <a:stCxn id="207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9" name="208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10" name="209 Conector recto"/>
                <p:cNvCxnSpPr>
                  <a:stCxn id="209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1" name="210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12" name="211 Conector recto"/>
                <p:cNvCxnSpPr>
                  <a:stCxn id="211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3" name="212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14" name="213 Conector recto"/>
                <p:cNvCxnSpPr>
                  <a:stCxn id="213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97" name="196 Rectángulo"/>
              <p:cNvSpPr/>
              <p:nvPr/>
            </p:nvSpPr>
            <p:spPr>
              <a:xfrm>
                <a:off x="1432705" y="4140200"/>
                <a:ext cx="468505" cy="2540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8" name="197 Conector recto"/>
              <p:cNvCxnSpPr>
                <a:stCxn id="180" idx="0"/>
              </p:cNvCxnSpPr>
              <p:nvPr/>
            </p:nvCxnSpPr>
            <p:spPr>
              <a:xfrm flipV="1">
                <a:off x="827531" y="4394200"/>
                <a:ext cx="653633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198 Conector recto"/>
              <p:cNvCxnSpPr>
                <a:stCxn id="228" idx="0"/>
                <a:endCxn id="197" idx="2"/>
              </p:cNvCxnSpPr>
              <p:nvPr/>
            </p:nvCxnSpPr>
            <p:spPr>
              <a:xfrm flipV="1">
                <a:off x="1413318" y="4394200"/>
                <a:ext cx="253640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199 Conector recto"/>
              <p:cNvCxnSpPr>
                <a:stCxn id="215" idx="0"/>
              </p:cNvCxnSpPr>
              <p:nvPr/>
            </p:nvCxnSpPr>
            <p:spPr>
              <a:xfrm flipH="1" flipV="1">
                <a:off x="1789014" y="4394200"/>
                <a:ext cx="195804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200 Conector recto"/>
              <p:cNvCxnSpPr>
                <a:stCxn id="202" idx="0"/>
              </p:cNvCxnSpPr>
              <p:nvPr/>
            </p:nvCxnSpPr>
            <p:spPr>
              <a:xfrm flipH="1" flipV="1">
                <a:off x="1877424" y="4394200"/>
                <a:ext cx="693181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178 Grupo"/>
            <p:cNvGrpSpPr/>
            <p:nvPr/>
          </p:nvGrpSpPr>
          <p:grpSpPr>
            <a:xfrm>
              <a:off x="571402" y="4627664"/>
              <a:ext cx="528830" cy="465136"/>
              <a:chOff x="754863" y="4471989"/>
              <a:chExt cx="528830" cy="465136"/>
            </a:xfrm>
          </p:grpSpPr>
          <p:sp>
            <p:nvSpPr>
              <p:cNvPr id="180" name="179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1" name="180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82" name="181 Conector recto"/>
              <p:cNvCxnSpPr>
                <a:stCxn id="181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3" name="182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84" name="183 Conector recto"/>
              <p:cNvCxnSpPr>
                <a:stCxn id="183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5" name="184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86" name="185 Conector recto"/>
              <p:cNvCxnSpPr>
                <a:stCxn id="185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7" name="186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88" name="187 Conector recto"/>
              <p:cNvCxnSpPr>
                <a:stCxn id="187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9" name="188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90" name="189 Conector recto"/>
              <p:cNvCxnSpPr>
                <a:stCxn id="189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1" name="190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92" name="191 Conector recto"/>
              <p:cNvCxnSpPr>
                <a:stCxn id="191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3" name="112 Grupo"/>
          <p:cNvGrpSpPr/>
          <p:nvPr/>
        </p:nvGrpSpPr>
        <p:grpSpPr>
          <a:xfrm>
            <a:off x="993418" y="3895725"/>
            <a:ext cx="2488493" cy="1206500"/>
            <a:chOff x="470606" y="4025900"/>
            <a:chExt cx="2488493" cy="1206500"/>
          </a:xfrm>
        </p:grpSpPr>
        <p:grpSp>
          <p:nvGrpSpPr>
            <p:cNvPr id="114" name="113 Grupo"/>
            <p:cNvGrpSpPr/>
            <p:nvPr/>
          </p:nvGrpSpPr>
          <p:grpSpPr>
            <a:xfrm>
              <a:off x="470606" y="4025900"/>
              <a:ext cx="2488493" cy="1206500"/>
              <a:chOff x="470606" y="4025900"/>
              <a:chExt cx="2488493" cy="1206500"/>
            </a:xfrm>
          </p:grpSpPr>
          <p:sp>
            <p:nvSpPr>
              <p:cNvPr id="129" name="128 Rectángulo"/>
              <p:cNvSpPr/>
              <p:nvPr/>
            </p:nvSpPr>
            <p:spPr>
              <a:xfrm>
                <a:off x="470606" y="4025900"/>
                <a:ext cx="2488493" cy="12065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30" name="129 Grupo"/>
              <p:cNvGrpSpPr/>
              <p:nvPr/>
            </p:nvGrpSpPr>
            <p:grpSpPr>
              <a:xfrm>
                <a:off x="11571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164" name="163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5" name="164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66" name="165 Conector recto"/>
                <p:cNvCxnSpPr>
                  <a:stCxn id="165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7" name="166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68" name="167 Conector recto"/>
                <p:cNvCxnSpPr>
                  <a:stCxn id="167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9" name="168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70" name="169 Conector recto"/>
                <p:cNvCxnSpPr>
                  <a:stCxn id="169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1" name="170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72" name="171 Conector recto"/>
                <p:cNvCxnSpPr>
                  <a:stCxn id="171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3" name="172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74" name="173 Conector recto"/>
                <p:cNvCxnSpPr>
                  <a:stCxn id="173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5" name="174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76" name="175 Conector recto"/>
                <p:cNvCxnSpPr>
                  <a:stCxn id="175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1" name="130 Grupo"/>
              <p:cNvGrpSpPr/>
              <p:nvPr/>
            </p:nvGrpSpPr>
            <p:grpSpPr>
              <a:xfrm>
                <a:off x="17286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151" name="150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2" name="151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53" name="152 Conector recto"/>
                <p:cNvCxnSpPr>
                  <a:stCxn id="152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4" name="153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55" name="154 Conector recto"/>
                <p:cNvCxnSpPr>
                  <a:stCxn id="154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6" name="155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57" name="156 Conector recto"/>
                <p:cNvCxnSpPr>
                  <a:stCxn id="156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8" name="157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59" name="158 Conector recto"/>
                <p:cNvCxnSpPr>
                  <a:stCxn id="158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0" name="159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61" name="160 Conector recto"/>
                <p:cNvCxnSpPr>
                  <a:stCxn id="160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2" name="161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63" name="162 Conector recto"/>
                <p:cNvCxnSpPr>
                  <a:stCxn id="162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2" name="131 Grupo"/>
              <p:cNvGrpSpPr/>
              <p:nvPr/>
            </p:nvGrpSpPr>
            <p:grpSpPr>
              <a:xfrm>
                <a:off x="2314476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138" name="137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39" name="138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40" name="139 Conector recto"/>
                <p:cNvCxnSpPr>
                  <a:stCxn id="139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1" name="140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42" name="141 Conector recto"/>
                <p:cNvCxnSpPr>
                  <a:stCxn id="141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3" name="142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44" name="143 Conector recto"/>
                <p:cNvCxnSpPr>
                  <a:stCxn id="143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5" name="144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46" name="145 Conector recto"/>
                <p:cNvCxnSpPr>
                  <a:stCxn id="145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7" name="146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48" name="147 Conector recto"/>
                <p:cNvCxnSpPr>
                  <a:stCxn id="147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9" name="148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50" name="149 Conector recto"/>
                <p:cNvCxnSpPr>
                  <a:stCxn id="149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3" name="132 Rectángulo"/>
              <p:cNvSpPr/>
              <p:nvPr/>
            </p:nvSpPr>
            <p:spPr>
              <a:xfrm>
                <a:off x="1432705" y="4140200"/>
                <a:ext cx="468505" cy="2540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34" name="133 Conector recto"/>
              <p:cNvCxnSpPr>
                <a:stCxn id="116" idx="0"/>
              </p:cNvCxnSpPr>
              <p:nvPr/>
            </p:nvCxnSpPr>
            <p:spPr>
              <a:xfrm flipV="1">
                <a:off x="827531" y="4394200"/>
                <a:ext cx="653633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134 Conector recto"/>
              <p:cNvCxnSpPr>
                <a:stCxn id="164" idx="0"/>
                <a:endCxn id="133" idx="2"/>
              </p:cNvCxnSpPr>
              <p:nvPr/>
            </p:nvCxnSpPr>
            <p:spPr>
              <a:xfrm flipV="1">
                <a:off x="1413318" y="4394200"/>
                <a:ext cx="253640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135 Conector recto"/>
              <p:cNvCxnSpPr>
                <a:stCxn id="151" idx="0"/>
              </p:cNvCxnSpPr>
              <p:nvPr/>
            </p:nvCxnSpPr>
            <p:spPr>
              <a:xfrm flipH="1" flipV="1">
                <a:off x="1789014" y="4394200"/>
                <a:ext cx="195804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136 Conector recto"/>
              <p:cNvCxnSpPr>
                <a:stCxn id="138" idx="0"/>
              </p:cNvCxnSpPr>
              <p:nvPr/>
            </p:nvCxnSpPr>
            <p:spPr>
              <a:xfrm flipH="1" flipV="1">
                <a:off x="1877424" y="4394200"/>
                <a:ext cx="693181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5" name="114 Grupo"/>
            <p:cNvGrpSpPr/>
            <p:nvPr/>
          </p:nvGrpSpPr>
          <p:grpSpPr>
            <a:xfrm>
              <a:off x="571402" y="4627664"/>
              <a:ext cx="528830" cy="465136"/>
              <a:chOff x="754863" y="4471989"/>
              <a:chExt cx="528830" cy="465136"/>
            </a:xfrm>
          </p:grpSpPr>
          <p:sp>
            <p:nvSpPr>
              <p:cNvPr id="116" name="115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7" name="116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18" name="117 Conector recto"/>
              <p:cNvCxnSpPr>
                <a:stCxn id="117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9" name="118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20" name="119 Conector recto"/>
              <p:cNvCxnSpPr>
                <a:stCxn id="119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1" name="120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22" name="121 Conector recto"/>
              <p:cNvCxnSpPr>
                <a:stCxn id="121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3" name="122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24" name="123 Conector recto"/>
              <p:cNvCxnSpPr>
                <a:stCxn id="123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5" name="124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26" name="125 Conector recto"/>
              <p:cNvCxnSpPr>
                <a:stCxn id="125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7" name="126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28" name="127 Conector recto"/>
              <p:cNvCxnSpPr>
                <a:stCxn id="127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1.1 Motivation:</a:t>
            </a:r>
            <a:br>
              <a:rPr lang="en-US" sz="3200" dirty="0" smtClean="0"/>
            </a:br>
            <a:r>
              <a:rPr lang="en-US" sz="3200" dirty="0" smtClean="0"/>
              <a:t>      datacenter fat tree (folded clos) </a:t>
            </a:r>
            <a:r>
              <a:rPr lang="en-US" sz="3200" dirty="0" err="1" smtClean="0"/>
              <a:t>vs</a:t>
            </a:r>
            <a:r>
              <a:rPr lang="en-US" sz="3200" dirty="0" smtClean="0"/>
              <a:t> dragonfly</a:t>
            </a:r>
            <a:endParaRPr lang="en-US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fferences between a traditional datacenter network and a Dragonfly network</a:t>
            </a:r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grpSp>
        <p:nvGrpSpPr>
          <p:cNvPr id="642" name="641 Grupo"/>
          <p:cNvGrpSpPr/>
          <p:nvPr/>
        </p:nvGrpSpPr>
        <p:grpSpPr>
          <a:xfrm>
            <a:off x="6841028" y="3513350"/>
            <a:ext cx="2575774" cy="900795"/>
            <a:chOff x="5705341" y="4984850"/>
            <a:chExt cx="2575774" cy="900795"/>
          </a:xfrm>
        </p:grpSpPr>
        <p:sp>
          <p:nvSpPr>
            <p:cNvPr id="643" name="642 Rectángulo"/>
            <p:cNvSpPr/>
            <p:nvPr/>
          </p:nvSpPr>
          <p:spPr>
            <a:xfrm>
              <a:off x="5705341" y="4984850"/>
              <a:ext cx="2575774" cy="9007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4" name="643 Grupo"/>
            <p:cNvGrpSpPr/>
            <p:nvPr/>
          </p:nvGrpSpPr>
          <p:grpSpPr>
            <a:xfrm>
              <a:off x="5846127" y="5264900"/>
              <a:ext cx="528830" cy="465136"/>
              <a:chOff x="754863" y="4471989"/>
              <a:chExt cx="528830" cy="465136"/>
            </a:xfrm>
          </p:grpSpPr>
          <p:sp>
            <p:nvSpPr>
              <p:cNvPr id="694" name="693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5" name="694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96" name="695 Conector recto"/>
              <p:cNvCxnSpPr>
                <a:stCxn id="695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7" name="696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98" name="697 Conector recto"/>
              <p:cNvCxnSpPr>
                <a:stCxn id="697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9" name="698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00" name="699 Conector recto"/>
              <p:cNvCxnSpPr>
                <a:stCxn id="699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1" name="700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02" name="701 Conector recto"/>
              <p:cNvCxnSpPr>
                <a:stCxn id="701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3" name="702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04" name="703 Conector recto"/>
              <p:cNvCxnSpPr>
                <a:stCxn id="703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5" name="704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06" name="705 Conector recto"/>
              <p:cNvCxnSpPr>
                <a:stCxn id="705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5" name="644 Grupo"/>
            <p:cNvGrpSpPr/>
            <p:nvPr/>
          </p:nvGrpSpPr>
          <p:grpSpPr>
            <a:xfrm>
              <a:off x="6441204" y="5264900"/>
              <a:ext cx="528830" cy="465136"/>
              <a:chOff x="754863" y="4471989"/>
              <a:chExt cx="528830" cy="465136"/>
            </a:xfrm>
          </p:grpSpPr>
          <p:sp>
            <p:nvSpPr>
              <p:cNvPr id="681" name="680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2" name="681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83" name="682 Conector recto"/>
              <p:cNvCxnSpPr>
                <a:stCxn id="682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4" name="683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85" name="684 Conector recto"/>
              <p:cNvCxnSpPr>
                <a:stCxn id="684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6" name="685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87" name="686 Conector recto"/>
              <p:cNvCxnSpPr>
                <a:stCxn id="686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8" name="687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89" name="688 Conector recto"/>
              <p:cNvCxnSpPr>
                <a:stCxn id="688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0" name="689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91" name="690 Conector recto"/>
              <p:cNvCxnSpPr>
                <a:stCxn id="690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2" name="691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93" name="692 Conector recto"/>
              <p:cNvCxnSpPr>
                <a:stCxn id="692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6" name="645 Grupo"/>
            <p:cNvGrpSpPr/>
            <p:nvPr/>
          </p:nvGrpSpPr>
          <p:grpSpPr>
            <a:xfrm>
              <a:off x="7036752" y="5264900"/>
              <a:ext cx="528830" cy="465136"/>
              <a:chOff x="754863" y="4471989"/>
              <a:chExt cx="528830" cy="465136"/>
            </a:xfrm>
          </p:grpSpPr>
          <p:sp>
            <p:nvSpPr>
              <p:cNvPr id="668" name="667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69" name="668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70" name="669 Conector recto"/>
              <p:cNvCxnSpPr>
                <a:stCxn id="669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1" name="670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72" name="671 Conector recto"/>
              <p:cNvCxnSpPr>
                <a:stCxn id="671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3" name="672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74" name="673 Conector recto"/>
              <p:cNvCxnSpPr>
                <a:stCxn id="673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5" name="674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76" name="675 Conector recto"/>
              <p:cNvCxnSpPr>
                <a:stCxn id="675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7" name="676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78" name="677 Conector recto"/>
              <p:cNvCxnSpPr>
                <a:stCxn id="677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9" name="678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80" name="679 Conector recto"/>
              <p:cNvCxnSpPr>
                <a:stCxn id="679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7" name="646 Grupo"/>
            <p:cNvGrpSpPr/>
            <p:nvPr/>
          </p:nvGrpSpPr>
          <p:grpSpPr>
            <a:xfrm>
              <a:off x="7631829" y="5264900"/>
              <a:ext cx="528830" cy="465136"/>
              <a:chOff x="754863" y="4471989"/>
              <a:chExt cx="528830" cy="465136"/>
            </a:xfrm>
          </p:grpSpPr>
          <p:sp>
            <p:nvSpPr>
              <p:cNvPr id="655" name="654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6" name="655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57" name="656 Conector recto"/>
              <p:cNvCxnSpPr>
                <a:stCxn id="656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8" name="657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59" name="658 Conector recto"/>
              <p:cNvCxnSpPr>
                <a:stCxn id="658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0" name="659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61" name="660 Conector recto"/>
              <p:cNvCxnSpPr>
                <a:stCxn id="660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2" name="661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63" name="662 Conector recto"/>
              <p:cNvCxnSpPr>
                <a:stCxn id="662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4" name="663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65" name="664 Conector recto"/>
              <p:cNvCxnSpPr>
                <a:stCxn id="664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6" name="665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67" name="666 Conector recto"/>
              <p:cNvCxnSpPr>
                <a:stCxn id="666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8" name="647 Grupo"/>
            <p:cNvGrpSpPr/>
            <p:nvPr/>
          </p:nvGrpSpPr>
          <p:grpSpPr>
            <a:xfrm>
              <a:off x="6108095" y="5114878"/>
              <a:ext cx="1816686" cy="150032"/>
              <a:chOff x="6108095" y="5114878"/>
              <a:chExt cx="1816686" cy="150032"/>
            </a:xfrm>
          </p:grpSpPr>
          <p:sp>
            <p:nvSpPr>
              <p:cNvPr id="649" name="648 Abrir corchete"/>
              <p:cNvSpPr/>
              <p:nvPr/>
            </p:nvSpPr>
            <p:spPr>
              <a:xfrm rot="5400000">
                <a:off x="6365833" y="5129205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0" name="649 Abrir corchete"/>
              <p:cNvSpPr/>
              <p:nvPr/>
            </p:nvSpPr>
            <p:spPr>
              <a:xfrm rot="5400000">
                <a:off x="6962921" y="5129206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1" name="650 Abrir corchete"/>
              <p:cNvSpPr/>
              <p:nvPr/>
            </p:nvSpPr>
            <p:spPr>
              <a:xfrm rot="5400000">
                <a:off x="7556458" y="5129207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2" name="651 Abrir corchete"/>
              <p:cNvSpPr/>
              <p:nvPr/>
            </p:nvSpPr>
            <p:spPr>
              <a:xfrm rot="5400000">
                <a:off x="7278238" y="4745602"/>
                <a:ext cx="90450" cy="94815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3" name="652 Abrir corchete"/>
              <p:cNvSpPr/>
              <p:nvPr/>
            </p:nvSpPr>
            <p:spPr>
              <a:xfrm rot="5400000">
                <a:off x="6629706" y="4746704"/>
                <a:ext cx="111781" cy="92462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4" name="653 Abrir corchete"/>
              <p:cNvSpPr/>
              <p:nvPr/>
            </p:nvSpPr>
            <p:spPr>
              <a:xfrm rot="5400000">
                <a:off x="6941422" y="4281551"/>
                <a:ext cx="150032" cy="181668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grpSp>
        <p:nvGrpSpPr>
          <p:cNvPr id="577" name="576 Grupo"/>
          <p:cNvGrpSpPr/>
          <p:nvPr/>
        </p:nvGrpSpPr>
        <p:grpSpPr>
          <a:xfrm>
            <a:off x="6334793" y="3884632"/>
            <a:ext cx="2575774" cy="900795"/>
            <a:chOff x="5705341" y="4984850"/>
            <a:chExt cx="2575774" cy="900795"/>
          </a:xfrm>
        </p:grpSpPr>
        <p:sp>
          <p:nvSpPr>
            <p:cNvPr id="578" name="577 Rectángulo"/>
            <p:cNvSpPr/>
            <p:nvPr/>
          </p:nvSpPr>
          <p:spPr>
            <a:xfrm>
              <a:off x="5705341" y="4984850"/>
              <a:ext cx="2575774" cy="9007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79" name="578 Grupo"/>
            <p:cNvGrpSpPr/>
            <p:nvPr/>
          </p:nvGrpSpPr>
          <p:grpSpPr>
            <a:xfrm>
              <a:off x="5846127" y="5264900"/>
              <a:ext cx="528830" cy="465136"/>
              <a:chOff x="754863" y="4471989"/>
              <a:chExt cx="528830" cy="465136"/>
            </a:xfrm>
          </p:grpSpPr>
          <p:sp>
            <p:nvSpPr>
              <p:cNvPr id="629" name="628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0" name="629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31" name="630 Conector recto"/>
              <p:cNvCxnSpPr>
                <a:stCxn id="630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2" name="631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33" name="632 Conector recto"/>
              <p:cNvCxnSpPr>
                <a:stCxn id="632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4" name="633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35" name="634 Conector recto"/>
              <p:cNvCxnSpPr>
                <a:stCxn id="634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6" name="635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37" name="636 Conector recto"/>
              <p:cNvCxnSpPr>
                <a:stCxn id="636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8" name="637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39" name="638 Conector recto"/>
              <p:cNvCxnSpPr>
                <a:stCxn id="638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0" name="639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41" name="640 Conector recto"/>
              <p:cNvCxnSpPr>
                <a:stCxn id="640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80" name="579 Grupo"/>
            <p:cNvGrpSpPr/>
            <p:nvPr/>
          </p:nvGrpSpPr>
          <p:grpSpPr>
            <a:xfrm>
              <a:off x="6441204" y="5264900"/>
              <a:ext cx="528830" cy="465136"/>
              <a:chOff x="754863" y="4471989"/>
              <a:chExt cx="528830" cy="465136"/>
            </a:xfrm>
          </p:grpSpPr>
          <p:sp>
            <p:nvSpPr>
              <p:cNvPr id="616" name="615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17" name="616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18" name="617 Conector recto"/>
              <p:cNvCxnSpPr>
                <a:stCxn id="617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9" name="618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20" name="619 Conector recto"/>
              <p:cNvCxnSpPr>
                <a:stCxn id="619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1" name="620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22" name="621 Conector recto"/>
              <p:cNvCxnSpPr>
                <a:stCxn id="621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3" name="622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24" name="623 Conector recto"/>
              <p:cNvCxnSpPr>
                <a:stCxn id="623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5" name="624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26" name="625 Conector recto"/>
              <p:cNvCxnSpPr>
                <a:stCxn id="625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7" name="626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28" name="627 Conector recto"/>
              <p:cNvCxnSpPr>
                <a:stCxn id="627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81" name="580 Grupo"/>
            <p:cNvGrpSpPr/>
            <p:nvPr/>
          </p:nvGrpSpPr>
          <p:grpSpPr>
            <a:xfrm>
              <a:off x="7036752" y="5264900"/>
              <a:ext cx="528830" cy="465136"/>
              <a:chOff x="754863" y="4471989"/>
              <a:chExt cx="528830" cy="465136"/>
            </a:xfrm>
          </p:grpSpPr>
          <p:sp>
            <p:nvSpPr>
              <p:cNvPr id="603" name="602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4" name="603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05" name="604 Conector recto"/>
              <p:cNvCxnSpPr>
                <a:stCxn id="604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6" name="605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07" name="606 Conector recto"/>
              <p:cNvCxnSpPr>
                <a:stCxn id="606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8" name="607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09" name="608 Conector recto"/>
              <p:cNvCxnSpPr>
                <a:stCxn id="608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0" name="609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11" name="610 Conector recto"/>
              <p:cNvCxnSpPr>
                <a:stCxn id="610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2" name="611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13" name="612 Conector recto"/>
              <p:cNvCxnSpPr>
                <a:stCxn id="612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4" name="613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15" name="614 Conector recto"/>
              <p:cNvCxnSpPr>
                <a:stCxn id="614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82" name="581 Grupo"/>
            <p:cNvGrpSpPr/>
            <p:nvPr/>
          </p:nvGrpSpPr>
          <p:grpSpPr>
            <a:xfrm>
              <a:off x="7631829" y="5264900"/>
              <a:ext cx="528830" cy="465136"/>
              <a:chOff x="754863" y="4471989"/>
              <a:chExt cx="528830" cy="465136"/>
            </a:xfrm>
          </p:grpSpPr>
          <p:sp>
            <p:nvSpPr>
              <p:cNvPr id="590" name="589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1" name="590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92" name="591 Conector recto"/>
              <p:cNvCxnSpPr>
                <a:stCxn id="591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3" name="592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94" name="593 Conector recto"/>
              <p:cNvCxnSpPr>
                <a:stCxn id="593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5" name="594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96" name="595 Conector recto"/>
              <p:cNvCxnSpPr>
                <a:stCxn id="595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7" name="596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98" name="597 Conector recto"/>
              <p:cNvCxnSpPr>
                <a:stCxn id="597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9" name="598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00" name="599 Conector recto"/>
              <p:cNvCxnSpPr>
                <a:stCxn id="599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1" name="600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02" name="601 Conector recto"/>
              <p:cNvCxnSpPr>
                <a:stCxn id="601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83" name="582 Grupo"/>
            <p:cNvGrpSpPr/>
            <p:nvPr/>
          </p:nvGrpSpPr>
          <p:grpSpPr>
            <a:xfrm>
              <a:off x="6108095" y="5114878"/>
              <a:ext cx="1816686" cy="150032"/>
              <a:chOff x="6108095" y="5114878"/>
              <a:chExt cx="1816686" cy="150032"/>
            </a:xfrm>
          </p:grpSpPr>
          <p:sp>
            <p:nvSpPr>
              <p:cNvPr id="584" name="583 Abrir corchete"/>
              <p:cNvSpPr/>
              <p:nvPr/>
            </p:nvSpPr>
            <p:spPr>
              <a:xfrm rot="5400000">
                <a:off x="6365833" y="5129205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5" name="584 Abrir corchete"/>
              <p:cNvSpPr/>
              <p:nvPr/>
            </p:nvSpPr>
            <p:spPr>
              <a:xfrm rot="5400000">
                <a:off x="6962921" y="5129206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6" name="585 Abrir corchete"/>
              <p:cNvSpPr/>
              <p:nvPr/>
            </p:nvSpPr>
            <p:spPr>
              <a:xfrm rot="5400000">
                <a:off x="7556458" y="5129207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7" name="586 Abrir corchete"/>
              <p:cNvSpPr/>
              <p:nvPr/>
            </p:nvSpPr>
            <p:spPr>
              <a:xfrm rot="5400000">
                <a:off x="7278238" y="4745602"/>
                <a:ext cx="90450" cy="94815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8" name="587 Abrir corchete"/>
              <p:cNvSpPr/>
              <p:nvPr/>
            </p:nvSpPr>
            <p:spPr>
              <a:xfrm rot="5400000">
                <a:off x="6629706" y="4746704"/>
                <a:ext cx="111781" cy="92462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9" name="588 Abrir corchete"/>
              <p:cNvSpPr/>
              <p:nvPr/>
            </p:nvSpPr>
            <p:spPr>
              <a:xfrm rot="5400000">
                <a:off x="6941422" y="4281551"/>
                <a:ext cx="150032" cy="181668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11" name="110 Grupo"/>
          <p:cNvGrpSpPr/>
          <p:nvPr/>
        </p:nvGrpSpPr>
        <p:grpSpPr>
          <a:xfrm>
            <a:off x="218324" y="4208211"/>
            <a:ext cx="2488493" cy="1206500"/>
            <a:chOff x="470606" y="4025900"/>
            <a:chExt cx="2488493" cy="1206500"/>
          </a:xfrm>
        </p:grpSpPr>
        <p:sp>
          <p:nvSpPr>
            <p:cNvPr id="110" name="109 Rectángulo"/>
            <p:cNvSpPr/>
            <p:nvPr/>
          </p:nvSpPr>
          <p:spPr>
            <a:xfrm>
              <a:off x="470606" y="4025900"/>
              <a:ext cx="2488493" cy="12065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9" name="28 Grupo"/>
            <p:cNvGrpSpPr/>
            <p:nvPr/>
          </p:nvGrpSpPr>
          <p:grpSpPr>
            <a:xfrm>
              <a:off x="1157189" y="4627664"/>
              <a:ext cx="528830" cy="465136"/>
              <a:chOff x="754863" y="4471989"/>
              <a:chExt cx="528830" cy="465136"/>
            </a:xfrm>
          </p:grpSpPr>
          <p:sp>
            <p:nvSpPr>
              <p:cNvPr id="30" name="29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30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2" name="31 Conector recto"/>
              <p:cNvCxnSpPr>
                <a:stCxn id="31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32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4" name="33 Conector recto"/>
              <p:cNvCxnSpPr>
                <a:stCxn id="33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34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" name="35 Conector recto"/>
              <p:cNvCxnSpPr>
                <a:stCxn id="35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36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8" name="37 Conector recto"/>
              <p:cNvCxnSpPr>
                <a:stCxn id="37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38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40" name="39 Conector recto"/>
              <p:cNvCxnSpPr>
                <a:stCxn id="39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40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42" name="41 Conector recto"/>
              <p:cNvCxnSpPr>
                <a:stCxn id="41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1" name="70 Grupo"/>
            <p:cNvGrpSpPr/>
            <p:nvPr/>
          </p:nvGrpSpPr>
          <p:grpSpPr>
            <a:xfrm>
              <a:off x="1728689" y="4627664"/>
              <a:ext cx="528830" cy="465136"/>
              <a:chOff x="754863" y="4471989"/>
              <a:chExt cx="528830" cy="465136"/>
            </a:xfrm>
          </p:grpSpPr>
          <p:sp>
            <p:nvSpPr>
              <p:cNvPr id="72" name="71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3" name="72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4" name="73 Conector recto"/>
              <p:cNvCxnSpPr>
                <a:stCxn id="73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5" name="74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6" name="75 Conector recto"/>
              <p:cNvCxnSpPr>
                <a:stCxn id="75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" name="76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8" name="77 Conector recto"/>
              <p:cNvCxnSpPr>
                <a:stCxn id="77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9" name="78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80" name="79 Conector recto"/>
              <p:cNvCxnSpPr>
                <a:stCxn id="79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80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82" name="81 Conector recto"/>
              <p:cNvCxnSpPr>
                <a:stCxn id="81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3" name="82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84" name="83 Conector recto"/>
              <p:cNvCxnSpPr>
                <a:stCxn id="83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5" name="84 Grupo"/>
            <p:cNvGrpSpPr/>
            <p:nvPr/>
          </p:nvGrpSpPr>
          <p:grpSpPr>
            <a:xfrm>
              <a:off x="2314476" y="4627664"/>
              <a:ext cx="528830" cy="465136"/>
              <a:chOff x="754863" y="4471989"/>
              <a:chExt cx="528830" cy="465136"/>
            </a:xfrm>
          </p:grpSpPr>
          <p:sp>
            <p:nvSpPr>
              <p:cNvPr id="86" name="85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7" name="86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88" name="87 Conector recto"/>
              <p:cNvCxnSpPr>
                <a:stCxn id="87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88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90" name="89 Conector recto"/>
              <p:cNvCxnSpPr>
                <a:stCxn id="89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1" name="90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92" name="91 Conector recto"/>
              <p:cNvCxnSpPr>
                <a:stCxn id="91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92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94" name="93 Conector recto"/>
              <p:cNvCxnSpPr>
                <a:stCxn id="93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5" name="94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96" name="95 Conector recto"/>
              <p:cNvCxnSpPr>
                <a:stCxn id="95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7" name="96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98" name="97 Conector recto"/>
              <p:cNvCxnSpPr>
                <a:stCxn id="97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9" name="98 Rectángulo"/>
            <p:cNvSpPr/>
            <p:nvPr/>
          </p:nvSpPr>
          <p:spPr>
            <a:xfrm>
              <a:off x="1432705" y="4140200"/>
              <a:ext cx="468505" cy="254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1" name="100 Conector recto"/>
            <p:cNvCxnSpPr/>
            <p:nvPr/>
          </p:nvCxnSpPr>
          <p:spPr>
            <a:xfrm flipV="1">
              <a:off x="838429" y="4395686"/>
              <a:ext cx="653633" cy="23346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102 Conector recto"/>
            <p:cNvCxnSpPr>
              <a:stCxn id="30" idx="0"/>
              <a:endCxn id="99" idx="2"/>
            </p:cNvCxnSpPr>
            <p:nvPr/>
          </p:nvCxnSpPr>
          <p:spPr>
            <a:xfrm flipV="1">
              <a:off x="1413318" y="4394200"/>
              <a:ext cx="253640" cy="23346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104 Conector recto"/>
            <p:cNvCxnSpPr>
              <a:stCxn id="72" idx="0"/>
            </p:cNvCxnSpPr>
            <p:nvPr/>
          </p:nvCxnSpPr>
          <p:spPr>
            <a:xfrm flipH="1" flipV="1">
              <a:off x="1789014" y="4394200"/>
              <a:ext cx="195804" cy="23346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108 Conector recto"/>
            <p:cNvCxnSpPr>
              <a:stCxn id="86" idx="0"/>
            </p:cNvCxnSpPr>
            <p:nvPr/>
          </p:nvCxnSpPr>
          <p:spPr>
            <a:xfrm flipH="1" flipV="1">
              <a:off x="1877424" y="4394200"/>
              <a:ext cx="693181" cy="23346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27 Grupo"/>
          <p:cNvGrpSpPr/>
          <p:nvPr/>
        </p:nvGrpSpPr>
        <p:grpSpPr>
          <a:xfrm>
            <a:off x="319120" y="4809975"/>
            <a:ext cx="528830" cy="465136"/>
            <a:chOff x="754863" y="4471989"/>
            <a:chExt cx="528830" cy="465136"/>
          </a:xfrm>
        </p:grpSpPr>
        <p:sp>
          <p:nvSpPr>
            <p:cNvPr id="7" name="6 Rectángulo"/>
            <p:cNvSpPr/>
            <p:nvPr/>
          </p:nvSpPr>
          <p:spPr>
            <a:xfrm>
              <a:off x="759854" y="4471989"/>
              <a:ext cx="502276" cy="2288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10 Elipse"/>
            <p:cNvSpPr/>
            <p:nvPr/>
          </p:nvSpPr>
          <p:spPr>
            <a:xfrm>
              <a:off x="754863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13" name="12 Conector recto"/>
            <p:cNvCxnSpPr>
              <a:stCxn id="11" idx="0"/>
            </p:cNvCxnSpPr>
            <p:nvPr/>
          </p:nvCxnSpPr>
          <p:spPr>
            <a:xfrm flipV="1">
              <a:off x="815188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13 Elipse"/>
            <p:cNvSpPr/>
            <p:nvPr/>
          </p:nvSpPr>
          <p:spPr>
            <a:xfrm>
              <a:off x="843273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15" name="14 Conector recto"/>
            <p:cNvCxnSpPr>
              <a:stCxn id="14" idx="0"/>
            </p:cNvCxnSpPr>
            <p:nvPr/>
          </p:nvCxnSpPr>
          <p:spPr>
            <a:xfrm flipV="1">
              <a:off x="903598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15 Elipse"/>
            <p:cNvSpPr/>
            <p:nvPr/>
          </p:nvSpPr>
          <p:spPr>
            <a:xfrm>
              <a:off x="927165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17" name="16 Conector recto"/>
            <p:cNvCxnSpPr>
              <a:stCxn id="16" idx="0"/>
            </p:cNvCxnSpPr>
            <p:nvPr/>
          </p:nvCxnSpPr>
          <p:spPr>
            <a:xfrm flipV="1">
              <a:off x="987490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17 Elipse"/>
            <p:cNvSpPr/>
            <p:nvPr/>
          </p:nvSpPr>
          <p:spPr>
            <a:xfrm>
              <a:off x="1011370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19" name="18 Conector recto"/>
            <p:cNvCxnSpPr>
              <a:stCxn id="18" idx="0"/>
            </p:cNvCxnSpPr>
            <p:nvPr/>
          </p:nvCxnSpPr>
          <p:spPr>
            <a:xfrm flipV="1">
              <a:off x="1071695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19 Elipse"/>
            <p:cNvSpPr/>
            <p:nvPr/>
          </p:nvSpPr>
          <p:spPr>
            <a:xfrm>
              <a:off x="1078838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21" name="20 Conector recto"/>
            <p:cNvCxnSpPr>
              <a:stCxn id="20" idx="0"/>
            </p:cNvCxnSpPr>
            <p:nvPr/>
          </p:nvCxnSpPr>
          <p:spPr>
            <a:xfrm flipV="1">
              <a:off x="1139163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21 Elipse"/>
            <p:cNvSpPr/>
            <p:nvPr/>
          </p:nvSpPr>
          <p:spPr>
            <a:xfrm>
              <a:off x="1163043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23" name="22 Conector recto"/>
            <p:cNvCxnSpPr>
              <a:stCxn id="22" idx="0"/>
            </p:cNvCxnSpPr>
            <p:nvPr/>
          </p:nvCxnSpPr>
          <p:spPr>
            <a:xfrm flipV="1">
              <a:off x="1223368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4" name="313 Grupo"/>
          <p:cNvGrpSpPr/>
          <p:nvPr/>
        </p:nvGrpSpPr>
        <p:grpSpPr>
          <a:xfrm>
            <a:off x="1385318" y="2684780"/>
            <a:ext cx="2487413" cy="1623795"/>
            <a:chOff x="1414676" y="2875280"/>
            <a:chExt cx="2487413" cy="1623795"/>
          </a:xfrm>
        </p:grpSpPr>
        <p:sp>
          <p:nvSpPr>
            <p:cNvPr id="305" name="304 Rectángulo"/>
            <p:cNvSpPr/>
            <p:nvPr/>
          </p:nvSpPr>
          <p:spPr>
            <a:xfrm>
              <a:off x="1432242" y="2875280"/>
              <a:ext cx="994607" cy="4445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7" name="306 Conector recto"/>
            <p:cNvCxnSpPr/>
            <p:nvPr/>
          </p:nvCxnSpPr>
          <p:spPr>
            <a:xfrm flipV="1">
              <a:off x="1414676" y="3326164"/>
              <a:ext cx="120994" cy="1172911"/>
            </a:xfrm>
            <a:prstGeom prst="line">
              <a:avLst/>
            </a:prstGeom>
            <a:ln w="28575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308 Conector recto"/>
            <p:cNvCxnSpPr/>
            <p:nvPr/>
          </p:nvCxnSpPr>
          <p:spPr>
            <a:xfrm flipH="1" flipV="1">
              <a:off x="1692746" y="3327400"/>
              <a:ext cx="537892" cy="860425"/>
            </a:xfrm>
            <a:prstGeom prst="line">
              <a:avLst/>
            </a:prstGeom>
            <a:ln w="28575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310 Conector recto"/>
            <p:cNvCxnSpPr>
              <a:endCxn id="305" idx="2"/>
            </p:cNvCxnSpPr>
            <p:nvPr/>
          </p:nvCxnSpPr>
          <p:spPr>
            <a:xfrm flipH="1" flipV="1">
              <a:off x="1929546" y="3319780"/>
              <a:ext cx="1072673" cy="564665"/>
            </a:xfrm>
            <a:prstGeom prst="line">
              <a:avLst/>
            </a:prstGeom>
            <a:ln w="28575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312 Conector recto"/>
            <p:cNvCxnSpPr/>
            <p:nvPr/>
          </p:nvCxnSpPr>
          <p:spPr>
            <a:xfrm flipH="1" flipV="1">
              <a:off x="2199615" y="3319780"/>
              <a:ext cx="1702474" cy="287020"/>
            </a:xfrm>
            <a:prstGeom prst="line">
              <a:avLst/>
            </a:prstGeom>
            <a:ln w="28575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3" name="342 CuadroTexto"/>
          <p:cNvSpPr txBox="1"/>
          <p:nvPr/>
        </p:nvSpPr>
        <p:spPr>
          <a:xfrm>
            <a:off x="254443" y="5689354"/>
            <a:ext cx="492955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 main variations:</a:t>
            </a:r>
          </a:p>
          <a:p>
            <a:r>
              <a:rPr lang="en-US" dirty="0" smtClean="0"/>
              <a:t>· Fat-tree: faster links in higher levels</a:t>
            </a:r>
          </a:p>
          <a:p>
            <a:r>
              <a:rPr lang="en-US" dirty="0" smtClean="0"/>
              <a:t>· Folded clos: parallel switches in higher levels</a:t>
            </a:r>
            <a:endParaRPr lang="en-US" dirty="0"/>
          </a:p>
        </p:txBody>
      </p:sp>
      <p:grpSp>
        <p:nvGrpSpPr>
          <p:cNvPr id="512" name="511 Grupo"/>
          <p:cNvGrpSpPr/>
          <p:nvPr/>
        </p:nvGrpSpPr>
        <p:grpSpPr>
          <a:xfrm>
            <a:off x="5785460" y="4253666"/>
            <a:ext cx="2575774" cy="900795"/>
            <a:chOff x="5705341" y="4984850"/>
            <a:chExt cx="2575774" cy="900795"/>
          </a:xfrm>
        </p:grpSpPr>
        <p:sp>
          <p:nvSpPr>
            <p:cNvPr id="513" name="512 Rectángulo"/>
            <p:cNvSpPr/>
            <p:nvPr/>
          </p:nvSpPr>
          <p:spPr>
            <a:xfrm>
              <a:off x="5705341" y="4984850"/>
              <a:ext cx="2575774" cy="9007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14" name="513 Grupo"/>
            <p:cNvGrpSpPr/>
            <p:nvPr/>
          </p:nvGrpSpPr>
          <p:grpSpPr>
            <a:xfrm>
              <a:off x="5846127" y="5264900"/>
              <a:ext cx="528830" cy="465136"/>
              <a:chOff x="754863" y="4471989"/>
              <a:chExt cx="528830" cy="465136"/>
            </a:xfrm>
          </p:grpSpPr>
          <p:sp>
            <p:nvSpPr>
              <p:cNvPr id="564" name="563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65" name="564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66" name="565 Conector recto"/>
              <p:cNvCxnSpPr>
                <a:stCxn id="565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7" name="566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68" name="567 Conector recto"/>
              <p:cNvCxnSpPr>
                <a:stCxn id="567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9" name="568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70" name="569 Conector recto"/>
              <p:cNvCxnSpPr>
                <a:stCxn id="569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1" name="570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72" name="571 Conector recto"/>
              <p:cNvCxnSpPr>
                <a:stCxn id="571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3" name="572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74" name="573 Conector recto"/>
              <p:cNvCxnSpPr>
                <a:stCxn id="573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5" name="574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76" name="575 Conector recto"/>
              <p:cNvCxnSpPr>
                <a:stCxn id="575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5" name="514 Grupo"/>
            <p:cNvGrpSpPr/>
            <p:nvPr/>
          </p:nvGrpSpPr>
          <p:grpSpPr>
            <a:xfrm>
              <a:off x="6441204" y="5264900"/>
              <a:ext cx="528830" cy="465136"/>
              <a:chOff x="754863" y="4471989"/>
              <a:chExt cx="528830" cy="465136"/>
            </a:xfrm>
          </p:grpSpPr>
          <p:sp>
            <p:nvSpPr>
              <p:cNvPr id="551" name="550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2" name="551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53" name="552 Conector recto"/>
              <p:cNvCxnSpPr>
                <a:stCxn id="552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4" name="553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55" name="554 Conector recto"/>
              <p:cNvCxnSpPr>
                <a:stCxn id="554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6" name="555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57" name="556 Conector recto"/>
              <p:cNvCxnSpPr>
                <a:stCxn id="556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8" name="557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59" name="558 Conector recto"/>
              <p:cNvCxnSpPr>
                <a:stCxn id="558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0" name="559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61" name="560 Conector recto"/>
              <p:cNvCxnSpPr>
                <a:stCxn id="560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2" name="561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63" name="562 Conector recto"/>
              <p:cNvCxnSpPr>
                <a:stCxn id="562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6" name="515 Grupo"/>
            <p:cNvGrpSpPr/>
            <p:nvPr/>
          </p:nvGrpSpPr>
          <p:grpSpPr>
            <a:xfrm>
              <a:off x="7036752" y="5264900"/>
              <a:ext cx="528830" cy="465136"/>
              <a:chOff x="754863" y="4471989"/>
              <a:chExt cx="528830" cy="465136"/>
            </a:xfrm>
          </p:grpSpPr>
          <p:sp>
            <p:nvSpPr>
              <p:cNvPr id="538" name="537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9" name="538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40" name="539 Conector recto"/>
              <p:cNvCxnSpPr>
                <a:stCxn id="539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1" name="540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42" name="541 Conector recto"/>
              <p:cNvCxnSpPr>
                <a:stCxn id="541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3" name="542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44" name="543 Conector recto"/>
              <p:cNvCxnSpPr>
                <a:stCxn id="543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5" name="544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46" name="545 Conector recto"/>
              <p:cNvCxnSpPr>
                <a:stCxn id="545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7" name="546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48" name="547 Conector recto"/>
              <p:cNvCxnSpPr>
                <a:stCxn id="547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9" name="548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50" name="549 Conector recto"/>
              <p:cNvCxnSpPr>
                <a:stCxn id="549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7" name="516 Grupo"/>
            <p:cNvGrpSpPr/>
            <p:nvPr/>
          </p:nvGrpSpPr>
          <p:grpSpPr>
            <a:xfrm>
              <a:off x="7631829" y="5264900"/>
              <a:ext cx="528830" cy="465136"/>
              <a:chOff x="754863" y="4471989"/>
              <a:chExt cx="528830" cy="465136"/>
            </a:xfrm>
          </p:grpSpPr>
          <p:sp>
            <p:nvSpPr>
              <p:cNvPr id="525" name="524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6" name="525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27" name="526 Conector recto"/>
              <p:cNvCxnSpPr>
                <a:stCxn id="526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8" name="527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29" name="528 Conector recto"/>
              <p:cNvCxnSpPr>
                <a:stCxn id="528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0" name="529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31" name="530 Conector recto"/>
              <p:cNvCxnSpPr>
                <a:stCxn id="530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2" name="531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33" name="532 Conector recto"/>
              <p:cNvCxnSpPr>
                <a:stCxn id="532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4" name="533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35" name="534 Conector recto"/>
              <p:cNvCxnSpPr>
                <a:stCxn id="534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6" name="535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37" name="536 Conector recto"/>
              <p:cNvCxnSpPr>
                <a:stCxn id="536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8" name="517 Grupo"/>
            <p:cNvGrpSpPr/>
            <p:nvPr/>
          </p:nvGrpSpPr>
          <p:grpSpPr>
            <a:xfrm>
              <a:off x="6108095" y="5114878"/>
              <a:ext cx="1816686" cy="150032"/>
              <a:chOff x="6108095" y="5114878"/>
              <a:chExt cx="1816686" cy="150032"/>
            </a:xfrm>
          </p:grpSpPr>
          <p:sp>
            <p:nvSpPr>
              <p:cNvPr id="519" name="518 Abrir corchete"/>
              <p:cNvSpPr/>
              <p:nvPr/>
            </p:nvSpPr>
            <p:spPr>
              <a:xfrm rot="5400000">
                <a:off x="6365833" y="5129205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0" name="519 Abrir corchete"/>
              <p:cNvSpPr/>
              <p:nvPr/>
            </p:nvSpPr>
            <p:spPr>
              <a:xfrm rot="5400000">
                <a:off x="6962921" y="5129206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1" name="520 Abrir corchete"/>
              <p:cNvSpPr/>
              <p:nvPr/>
            </p:nvSpPr>
            <p:spPr>
              <a:xfrm rot="5400000">
                <a:off x="7556458" y="5129207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2" name="521 Abrir corchete"/>
              <p:cNvSpPr/>
              <p:nvPr/>
            </p:nvSpPr>
            <p:spPr>
              <a:xfrm rot="5400000">
                <a:off x="7278238" y="4745602"/>
                <a:ext cx="90450" cy="94815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3" name="522 Abrir corchete"/>
              <p:cNvSpPr/>
              <p:nvPr/>
            </p:nvSpPr>
            <p:spPr>
              <a:xfrm rot="5400000">
                <a:off x="6629706" y="4746704"/>
                <a:ext cx="111781" cy="92462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4" name="523 Abrir corchete"/>
              <p:cNvSpPr/>
              <p:nvPr/>
            </p:nvSpPr>
            <p:spPr>
              <a:xfrm rot="5400000">
                <a:off x="6941422" y="4281551"/>
                <a:ext cx="150032" cy="181668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46" name="445 Grupo"/>
          <p:cNvGrpSpPr/>
          <p:nvPr/>
        </p:nvGrpSpPr>
        <p:grpSpPr>
          <a:xfrm>
            <a:off x="5251567" y="4628587"/>
            <a:ext cx="2575774" cy="900795"/>
            <a:chOff x="5705341" y="4984850"/>
            <a:chExt cx="2575774" cy="900795"/>
          </a:xfrm>
        </p:grpSpPr>
        <p:sp>
          <p:nvSpPr>
            <p:cNvPr id="435" name="434 Rectángulo"/>
            <p:cNvSpPr/>
            <p:nvPr/>
          </p:nvSpPr>
          <p:spPr>
            <a:xfrm>
              <a:off x="5705341" y="4984850"/>
              <a:ext cx="2575774" cy="9007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9" name="328 Grupo"/>
            <p:cNvGrpSpPr/>
            <p:nvPr/>
          </p:nvGrpSpPr>
          <p:grpSpPr>
            <a:xfrm>
              <a:off x="5846127" y="5264900"/>
              <a:ext cx="528830" cy="465136"/>
              <a:chOff x="754863" y="4471989"/>
              <a:chExt cx="528830" cy="465136"/>
            </a:xfrm>
          </p:grpSpPr>
          <p:sp>
            <p:nvSpPr>
              <p:cNvPr id="330" name="329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1" name="330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32" name="331 Conector recto"/>
              <p:cNvCxnSpPr>
                <a:stCxn id="331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3" name="332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34" name="333 Conector recto"/>
              <p:cNvCxnSpPr>
                <a:stCxn id="333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5" name="334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36" name="335 Conector recto"/>
              <p:cNvCxnSpPr>
                <a:stCxn id="335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7" name="336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38" name="337 Conector recto"/>
              <p:cNvCxnSpPr>
                <a:stCxn id="337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9" name="338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40" name="339 Conector recto"/>
              <p:cNvCxnSpPr>
                <a:stCxn id="339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1" name="340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42" name="341 Conector recto"/>
              <p:cNvCxnSpPr>
                <a:stCxn id="341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4" name="343 Grupo"/>
            <p:cNvGrpSpPr/>
            <p:nvPr/>
          </p:nvGrpSpPr>
          <p:grpSpPr>
            <a:xfrm>
              <a:off x="6441204" y="5264900"/>
              <a:ext cx="528830" cy="465136"/>
              <a:chOff x="754863" y="4471989"/>
              <a:chExt cx="528830" cy="465136"/>
            </a:xfrm>
          </p:grpSpPr>
          <p:sp>
            <p:nvSpPr>
              <p:cNvPr id="345" name="344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6" name="345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47" name="346 Conector recto"/>
              <p:cNvCxnSpPr>
                <a:stCxn id="346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8" name="347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49" name="348 Conector recto"/>
              <p:cNvCxnSpPr>
                <a:stCxn id="348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0" name="349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51" name="350 Conector recto"/>
              <p:cNvCxnSpPr>
                <a:stCxn id="350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2" name="351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53" name="352 Conector recto"/>
              <p:cNvCxnSpPr>
                <a:stCxn id="352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4" name="353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55" name="354 Conector recto"/>
              <p:cNvCxnSpPr>
                <a:stCxn id="354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6" name="355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57" name="356 Conector recto"/>
              <p:cNvCxnSpPr>
                <a:stCxn id="356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8" name="357 Grupo"/>
            <p:cNvGrpSpPr/>
            <p:nvPr/>
          </p:nvGrpSpPr>
          <p:grpSpPr>
            <a:xfrm>
              <a:off x="7036752" y="5264900"/>
              <a:ext cx="528830" cy="465136"/>
              <a:chOff x="754863" y="4471989"/>
              <a:chExt cx="528830" cy="465136"/>
            </a:xfrm>
          </p:grpSpPr>
          <p:sp>
            <p:nvSpPr>
              <p:cNvPr id="359" name="358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0" name="359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1" name="360 Conector recto"/>
              <p:cNvCxnSpPr>
                <a:stCxn id="360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2" name="361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3" name="362 Conector recto"/>
              <p:cNvCxnSpPr>
                <a:stCxn id="362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4" name="363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5" name="364 Conector recto"/>
              <p:cNvCxnSpPr>
                <a:stCxn id="364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6" name="365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7" name="366 Conector recto"/>
              <p:cNvCxnSpPr>
                <a:stCxn id="366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8" name="367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9" name="368 Conector recto"/>
              <p:cNvCxnSpPr>
                <a:stCxn id="368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0" name="369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71" name="370 Conector recto"/>
              <p:cNvCxnSpPr>
                <a:stCxn id="370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72" name="371 Grupo"/>
            <p:cNvGrpSpPr/>
            <p:nvPr/>
          </p:nvGrpSpPr>
          <p:grpSpPr>
            <a:xfrm>
              <a:off x="7631829" y="5264900"/>
              <a:ext cx="528830" cy="465136"/>
              <a:chOff x="754863" y="4471989"/>
              <a:chExt cx="528830" cy="465136"/>
            </a:xfrm>
          </p:grpSpPr>
          <p:sp>
            <p:nvSpPr>
              <p:cNvPr id="373" name="372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4" name="373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75" name="374 Conector recto"/>
              <p:cNvCxnSpPr>
                <a:stCxn id="374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6" name="375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77" name="376 Conector recto"/>
              <p:cNvCxnSpPr>
                <a:stCxn id="376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8" name="377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79" name="378 Conector recto"/>
              <p:cNvCxnSpPr>
                <a:stCxn id="378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0" name="379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81" name="380 Conector recto"/>
              <p:cNvCxnSpPr>
                <a:stCxn id="380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2" name="381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83" name="382 Conector recto"/>
              <p:cNvCxnSpPr>
                <a:stCxn id="382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4" name="383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85" name="384 Conector recto"/>
              <p:cNvCxnSpPr>
                <a:stCxn id="384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5" name="444 Grupo"/>
            <p:cNvGrpSpPr/>
            <p:nvPr/>
          </p:nvGrpSpPr>
          <p:grpSpPr>
            <a:xfrm>
              <a:off x="6108095" y="5114878"/>
              <a:ext cx="1816686" cy="150032"/>
              <a:chOff x="6108095" y="5114878"/>
              <a:chExt cx="1816686" cy="150032"/>
            </a:xfrm>
          </p:grpSpPr>
          <p:sp>
            <p:nvSpPr>
              <p:cNvPr id="437" name="436 Abrir corchete"/>
              <p:cNvSpPr/>
              <p:nvPr/>
            </p:nvSpPr>
            <p:spPr>
              <a:xfrm rot="5400000">
                <a:off x="6365833" y="5129205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8" name="437 Abrir corchete"/>
              <p:cNvSpPr/>
              <p:nvPr/>
            </p:nvSpPr>
            <p:spPr>
              <a:xfrm rot="5400000">
                <a:off x="6962921" y="5129206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9" name="438 Abrir corchete"/>
              <p:cNvSpPr/>
              <p:nvPr/>
            </p:nvSpPr>
            <p:spPr>
              <a:xfrm rot="5400000">
                <a:off x="7556458" y="5129207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0" name="439 Abrir corchete"/>
              <p:cNvSpPr/>
              <p:nvPr/>
            </p:nvSpPr>
            <p:spPr>
              <a:xfrm rot="5400000">
                <a:off x="7278238" y="4745602"/>
                <a:ext cx="90450" cy="94815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1" name="440 Abrir corchete"/>
              <p:cNvSpPr/>
              <p:nvPr/>
            </p:nvSpPr>
            <p:spPr>
              <a:xfrm rot="5400000">
                <a:off x="6629706" y="4746704"/>
                <a:ext cx="111781" cy="92462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2" name="441 Abrir corchete"/>
              <p:cNvSpPr/>
              <p:nvPr/>
            </p:nvSpPr>
            <p:spPr>
              <a:xfrm rot="5400000">
                <a:off x="6941422" y="4281551"/>
                <a:ext cx="150032" cy="181668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707" name="706 Forma libre"/>
          <p:cNvSpPr/>
          <p:nvPr/>
        </p:nvSpPr>
        <p:spPr>
          <a:xfrm>
            <a:off x="5421691" y="4077688"/>
            <a:ext cx="605307" cy="816284"/>
          </a:xfrm>
          <a:custGeom>
            <a:avLst/>
            <a:gdLst>
              <a:gd name="connsiteX0" fmla="*/ 0 w 605307"/>
              <a:gd name="connsiteY0" fmla="*/ 816284 h 816284"/>
              <a:gd name="connsiteX1" fmla="*/ 231819 w 605307"/>
              <a:gd name="connsiteY1" fmla="*/ 4915 h 816284"/>
              <a:gd name="connsiteX2" fmla="*/ 605307 w 605307"/>
              <a:gd name="connsiteY2" fmla="*/ 455675 h 816284"/>
              <a:gd name="connsiteX3" fmla="*/ 605307 w 605307"/>
              <a:gd name="connsiteY3" fmla="*/ 455675 h 816284"/>
              <a:gd name="connsiteX4" fmla="*/ 605307 w 605307"/>
              <a:gd name="connsiteY4" fmla="*/ 455675 h 8162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5307" h="816284">
                <a:moveTo>
                  <a:pt x="0" y="816284"/>
                </a:moveTo>
                <a:cubicBezTo>
                  <a:pt x="65467" y="440650"/>
                  <a:pt x="130935" y="65016"/>
                  <a:pt x="231819" y="4915"/>
                </a:cubicBezTo>
                <a:cubicBezTo>
                  <a:pt x="332703" y="-55186"/>
                  <a:pt x="605307" y="455675"/>
                  <a:pt x="605307" y="455675"/>
                </a:cubicBezTo>
                <a:lnTo>
                  <a:pt x="605307" y="455675"/>
                </a:lnTo>
                <a:lnTo>
                  <a:pt x="605307" y="455675"/>
                </a:ln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0" name="709 Forma libre"/>
          <p:cNvSpPr/>
          <p:nvPr/>
        </p:nvSpPr>
        <p:spPr>
          <a:xfrm>
            <a:off x="6053272" y="3711886"/>
            <a:ext cx="534698" cy="816284"/>
          </a:xfrm>
          <a:custGeom>
            <a:avLst/>
            <a:gdLst>
              <a:gd name="connsiteX0" fmla="*/ 0 w 605307"/>
              <a:gd name="connsiteY0" fmla="*/ 816284 h 816284"/>
              <a:gd name="connsiteX1" fmla="*/ 231819 w 605307"/>
              <a:gd name="connsiteY1" fmla="*/ 4915 h 816284"/>
              <a:gd name="connsiteX2" fmla="*/ 605307 w 605307"/>
              <a:gd name="connsiteY2" fmla="*/ 455675 h 816284"/>
              <a:gd name="connsiteX3" fmla="*/ 605307 w 605307"/>
              <a:gd name="connsiteY3" fmla="*/ 455675 h 816284"/>
              <a:gd name="connsiteX4" fmla="*/ 605307 w 605307"/>
              <a:gd name="connsiteY4" fmla="*/ 455675 h 8162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5307" h="816284">
                <a:moveTo>
                  <a:pt x="0" y="816284"/>
                </a:moveTo>
                <a:cubicBezTo>
                  <a:pt x="65467" y="440650"/>
                  <a:pt x="130935" y="65016"/>
                  <a:pt x="231819" y="4915"/>
                </a:cubicBezTo>
                <a:cubicBezTo>
                  <a:pt x="332703" y="-55186"/>
                  <a:pt x="605307" y="455675"/>
                  <a:pt x="605307" y="455675"/>
                </a:cubicBezTo>
                <a:lnTo>
                  <a:pt x="605307" y="455675"/>
                </a:lnTo>
                <a:lnTo>
                  <a:pt x="605307" y="455675"/>
                </a:ln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1" name="710 Forma libre"/>
          <p:cNvSpPr/>
          <p:nvPr/>
        </p:nvSpPr>
        <p:spPr>
          <a:xfrm>
            <a:off x="6631264" y="3337314"/>
            <a:ext cx="534698" cy="816284"/>
          </a:xfrm>
          <a:custGeom>
            <a:avLst/>
            <a:gdLst>
              <a:gd name="connsiteX0" fmla="*/ 0 w 605307"/>
              <a:gd name="connsiteY0" fmla="*/ 816284 h 816284"/>
              <a:gd name="connsiteX1" fmla="*/ 231819 w 605307"/>
              <a:gd name="connsiteY1" fmla="*/ 4915 h 816284"/>
              <a:gd name="connsiteX2" fmla="*/ 605307 w 605307"/>
              <a:gd name="connsiteY2" fmla="*/ 455675 h 816284"/>
              <a:gd name="connsiteX3" fmla="*/ 605307 w 605307"/>
              <a:gd name="connsiteY3" fmla="*/ 455675 h 816284"/>
              <a:gd name="connsiteX4" fmla="*/ 605307 w 605307"/>
              <a:gd name="connsiteY4" fmla="*/ 455675 h 8162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5307" h="816284">
                <a:moveTo>
                  <a:pt x="0" y="816284"/>
                </a:moveTo>
                <a:cubicBezTo>
                  <a:pt x="65467" y="440650"/>
                  <a:pt x="130935" y="65016"/>
                  <a:pt x="231819" y="4915"/>
                </a:cubicBezTo>
                <a:cubicBezTo>
                  <a:pt x="332703" y="-55186"/>
                  <a:pt x="605307" y="455675"/>
                  <a:pt x="605307" y="455675"/>
                </a:cubicBezTo>
                <a:lnTo>
                  <a:pt x="605307" y="455675"/>
                </a:lnTo>
                <a:lnTo>
                  <a:pt x="605307" y="455675"/>
                </a:ln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3" name="712 Forma libre"/>
          <p:cNvSpPr/>
          <p:nvPr/>
        </p:nvSpPr>
        <p:spPr>
          <a:xfrm>
            <a:off x="6356465" y="3902462"/>
            <a:ext cx="847899" cy="990963"/>
          </a:xfrm>
          <a:custGeom>
            <a:avLst/>
            <a:gdLst>
              <a:gd name="connsiteX0" fmla="*/ 0 w 847899"/>
              <a:gd name="connsiteY0" fmla="*/ 990963 h 990963"/>
              <a:gd name="connsiteX1" fmla="*/ 642851 w 847899"/>
              <a:gd name="connsiteY1" fmla="*/ 43313 h 990963"/>
              <a:gd name="connsiteX2" fmla="*/ 847899 w 847899"/>
              <a:gd name="connsiteY2" fmla="*/ 248360 h 9909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47899" h="990963">
                <a:moveTo>
                  <a:pt x="0" y="990963"/>
                </a:moveTo>
                <a:cubicBezTo>
                  <a:pt x="250767" y="579021"/>
                  <a:pt x="501535" y="167080"/>
                  <a:pt x="642851" y="43313"/>
                </a:cubicBezTo>
                <a:cubicBezTo>
                  <a:pt x="784168" y="-80454"/>
                  <a:pt x="816033" y="83953"/>
                  <a:pt x="847899" y="248360"/>
                </a:cubicBez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4" name="713 Forma libre"/>
          <p:cNvSpPr/>
          <p:nvPr/>
        </p:nvSpPr>
        <p:spPr>
          <a:xfrm>
            <a:off x="6855766" y="3537207"/>
            <a:ext cx="847899" cy="990963"/>
          </a:xfrm>
          <a:custGeom>
            <a:avLst/>
            <a:gdLst>
              <a:gd name="connsiteX0" fmla="*/ 0 w 847899"/>
              <a:gd name="connsiteY0" fmla="*/ 990963 h 990963"/>
              <a:gd name="connsiteX1" fmla="*/ 642851 w 847899"/>
              <a:gd name="connsiteY1" fmla="*/ 43313 h 990963"/>
              <a:gd name="connsiteX2" fmla="*/ 847899 w 847899"/>
              <a:gd name="connsiteY2" fmla="*/ 248360 h 9909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47899" h="990963">
                <a:moveTo>
                  <a:pt x="0" y="990963"/>
                </a:moveTo>
                <a:cubicBezTo>
                  <a:pt x="250767" y="579021"/>
                  <a:pt x="501535" y="167080"/>
                  <a:pt x="642851" y="43313"/>
                </a:cubicBezTo>
                <a:cubicBezTo>
                  <a:pt x="784168" y="-80454"/>
                  <a:pt x="816033" y="83953"/>
                  <a:pt x="847899" y="248360"/>
                </a:cubicBez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5" name="714 Forma libre"/>
          <p:cNvSpPr/>
          <p:nvPr/>
        </p:nvSpPr>
        <p:spPr>
          <a:xfrm>
            <a:off x="6993775" y="3493492"/>
            <a:ext cx="1540625" cy="1427643"/>
          </a:xfrm>
          <a:custGeom>
            <a:avLst/>
            <a:gdLst>
              <a:gd name="connsiteX0" fmla="*/ 0 w 1540625"/>
              <a:gd name="connsiteY0" fmla="*/ 1427643 h 1427643"/>
              <a:gd name="connsiteX1" fmla="*/ 1163781 w 1540625"/>
              <a:gd name="connsiteY1" fmla="*/ 75439 h 1427643"/>
              <a:gd name="connsiteX2" fmla="*/ 1540625 w 1540625"/>
              <a:gd name="connsiteY2" fmla="*/ 291570 h 14276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40625" h="1427643">
                <a:moveTo>
                  <a:pt x="0" y="1427643"/>
                </a:moveTo>
                <a:cubicBezTo>
                  <a:pt x="453505" y="846213"/>
                  <a:pt x="907010" y="264784"/>
                  <a:pt x="1163781" y="75439"/>
                </a:cubicBezTo>
                <a:cubicBezTo>
                  <a:pt x="1420552" y="-113906"/>
                  <a:pt x="1480588" y="88832"/>
                  <a:pt x="1540625" y="291570"/>
                </a:cubicBez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6" name="715 Elipse"/>
          <p:cNvSpPr/>
          <p:nvPr/>
        </p:nvSpPr>
        <p:spPr>
          <a:xfrm>
            <a:off x="7990179" y="3411612"/>
            <a:ext cx="45719" cy="45719"/>
          </a:xfrm>
          <a:prstGeom prst="ellipse">
            <a:avLst/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7" name="716 Elipse"/>
          <p:cNvSpPr/>
          <p:nvPr/>
        </p:nvSpPr>
        <p:spPr>
          <a:xfrm>
            <a:off x="8108604" y="3297066"/>
            <a:ext cx="45719" cy="45719"/>
          </a:xfrm>
          <a:prstGeom prst="ellipse">
            <a:avLst/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8" name="717 Elipse"/>
          <p:cNvSpPr/>
          <p:nvPr/>
        </p:nvSpPr>
        <p:spPr>
          <a:xfrm>
            <a:off x="8232764" y="3185147"/>
            <a:ext cx="45719" cy="45719"/>
          </a:xfrm>
          <a:prstGeom prst="ellipse">
            <a:avLst/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9" name="71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4</a:t>
            </a:fld>
            <a:endParaRPr lang="es-ES"/>
          </a:p>
        </p:txBody>
      </p:sp>
      <p:grpSp>
        <p:nvGrpSpPr>
          <p:cNvPr id="25" name="24 Grupo"/>
          <p:cNvGrpSpPr/>
          <p:nvPr/>
        </p:nvGrpSpPr>
        <p:grpSpPr>
          <a:xfrm>
            <a:off x="127380" y="3527220"/>
            <a:ext cx="728084" cy="680991"/>
            <a:chOff x="127380" y="3527220"/>
            <a:chExt cx="728084" cy="680991"/>
          </a:xfrm>
        </p:grpSpPr>
        <p:sp>
          <p:nvSpPr>
            <p:cNvPr id="6" name="5 CuadroTexto"/>
            <p:cNvSpPr txBox="1"/>
            <p:nvPr/>
          </p:nvSpPr>
          <p:spPr>
            <a:xfrm>
              <a:off x="127380" y="3527220"/>
              <a:ext cx="7280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“pod”</a:t>
              </a:r>
              <a:endParaRPr lang="en-US" dirty="0"/>
            </a:p>
          </p:txBody>
        </p:sp>
        <p:cxnSp>
          <p:nvCxnSpPr>
            <p:cNvPr id="9" name="8 Conector recto de flecha"/>
            <p:cNvCxnSpPr>
              <a:stCxn id="6" idx="2"/>
            </p:cNvCxnSpPr>
            <p:nvPr/>
          </p:nvCxnSpPr>
          <p:spPr>
            <a:xfrm>
              <a:off x="491422" y="3896552"/>
              <a:ext cx="94725" cy="31165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25 CuadroTexto"/>
          <p:cNvSpPr txBox="1"/>
          <p:nvPr/>
        </p:nvSpPr>
        <p:spPr>
          <a:xfrm>
            <a:off x="7099964" y="2671048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ragonfly</a:t>
            </a:r>
            <a:endParaRPr lang="en-US" dirty="0"/>
          </a:p>
        </p:txBody>
      </p:sp>
      <p:sp>
        <p:nvSpPr>
          <p:cNvPr id="708" name="707 CuadroTexto"/>
          <p:cNvSpPr txBox="1"/>
          <p:nvPr/>
        </p:nvSpPr>
        <p:spPr>
          <a:xfrm>
            <a:off x="3315629" y="2671048"/>
            <a:ext cx="650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571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0"/>
                            </p:stCondLst>
                            <p:childTnLst>
                              <p:par>
                                <p:cTn id="8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5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" grpId="0"/>
      <p:bldP spid="707" grpId="0" animBg="1"/>
      <p:bldP spid="710" grpId="0" animBg="1"/>
      <p:bldP spid="711" grpId="0" animBg="1"/>
      <p:bldP spid="713" grpId="0" animBg="1"/>
      <p:bldP spid="714" grpId="0" animBg="1"/>
      <p:bldP spid="715" grpId="0" animBg="1"/>
      <p:bldP spid="716" grpId="0" animBg="1"/>
      <p:bldP spid="717" grpId="0" animBg="1"/>
      <p:bldP spid="718" grpId="0" animBg="1"/>
      <p:bldP spid="26" grpId="0"/>
      <p:bldP spid="70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1.1 </a:t>
            </a:r>
            <a:r>
              <a:rPr lang="en-US" sz="3200" dirty="0"/>
              <a:t>Motivation:</a:t>
            </a:r>
            <a:br>
              <a:rPr lang="en-US" sz="3200" dirty="0"/>
            </a:br>
            <a:r>
              <a:rPr lang="en-US" sz="3200" dirty="0"/>
              <a:t>      datacenter fat tree (folded clos) </a:t>
            </a:r>
            <a:r>
              <a:rPr lang="en-US" sz="3200" dirty="0" err="1"/>
              <a:t>vs</a:t>
            </a:r>
            <a:r>
              <a:rPr lang="en-US" sz="3200" dirty="0"/>
              <a:t> dragonfly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 smtClean="0"/>
              <a:t>Dragonfly: </a:t>
            </a:r>
            <a:r>
              <a:rPr lang="en-US" dirty="0" smtClean="0"/>
              <a:t>Direct network, no transit routers</a:t>
            </a:r>
          </a:p>
          <a:p>
            <a:pPr lvl="1"/>
            <a:r>
              <a:rPr lang="en-US" dirty="0" smtClean="0"/>
              <a:t>Connect the routers in a group (pod) by direct links</a:t>
            </a:r>
          </a:p>
          <a:p>
            <a:pPr lvl="1"/>
            <a:r>
              <a:rPr lang="en-US" dirty="0" smtClean="0"/>
              <a:t>Connect the different groups by direct links between certain routers</a:t>
            </a:r>
          </a:p>
          <a:p>
            <a:r>
              <a:rPr lang="en-US" b="1" dirty="0" smtClean="0"/>
              <a:t>What’s good</a:t>
            </a:r>
            <a:r>
              <a:rPr lang="en-US" b="1" dirty="0"/>
              <a:t>?</a:t>
            </a:r>
            <a:endParaRPr lang="en-US" b="1" dirty="0" smtClean="0"/>
          </a:p>
          <a:p>
            <a:pPr lvl="1"/>
            <a:r>
              <a:rPr lang="en-US" b="1" dirty="0" smtClean="0"/>
              <a:t>Less cost: </a:t>
            </a:r>
            <a:r>
              <a:rPr lang="en-US" dirty="0" smtClean="0"/>
              <a:t>No transit switches, less and shorter links</a:t>
            </a:r>
          </a:p>
          <a:p>
            <a:pPr lvl="2"/>
            <a:r>
              <a:rPr lang="en-US" dirty="0" smtClean="0"/>
              <a:t>Only inter-group links need to be optical</a:t>
            </a:r>
          </a:p>
          <a:p>
            <a:pPr lvl="1"/>
            <a:r>
              <a:rPr lang="en-US" b="1" dirty="0" smtClean="0"/>
              <a:t>Less energy: </a:t>
            </a:r>
            <a:r>
              <a:rPr lang="en-US" dirty="0" smtClean="0"/>
              <a:t>Lower # of hops (diameter 3)</a:t>
            </a:r>
          </a:p>
          <a:p>
            <a:r>
              <a:rPr lang="en-US" b="1" dirty="0" smtClean="0"/>
              <a:t>What’s bad?</a:t>
            </a:r>
          </a:p>
          <a:p>
            <a:pPr lvl="1"/>
            <a:r>
              <a:rPr lang="en-US" b="1" dirty="0"/>
              <a:t>Deadlock:</a:t>
            </a:r>
            <a:r>
              <a:rPr lang="en-US" dirty="0"/>
              <a:t> cyclic dependencies can appear in the network</a:t>
            </a:r>
          </a:p>
          <a:p>
            <a:pPr lvl="2"/>
            <a:r>
              <a:rPr lang="en-US" dirty="0"/>
              <a:t>Solution: Deadlock-free routing mechanism required</a:t>
            </a:r>
          </a:p>
          <a:p>
            <a:pPr lvl="1"/>
            <a:r>
              <a:rPr lang="en-US" b="1" dirty="0" smtClean="0"/>
              <a:t>Congestion: </a:t>
            </a:r>
            <a:r>
              <a:rPr lang="en-US" dirty="0" smtClean="0"/>
              <a:t>A single link (or a few of them) between groups, which can easily saturate</a:t>
            </a:r>
          </a:p>
          <a:p>
            <a:pPr lvl="2"/>
            <a:r>
              <a:rPr lang="en-US" dirty="0"/>
              <a:t>Congestion appears in </a:t>
            </a:r>
            <a:r>
              <a:rPr lang="en-US" dirty="0" smtClean="0"/>
              <a:t>both local or global links.</a:t>
            </a:r>
            <a:endParaRPr lang="en-US" dirty="0"/>
          </a:p>
          <a:p>
            <a:pPr lvl="2"/>
            <a:r>
              <a:rPr lang="en-US" dirty="0" smtClean="0"/>
              <a:t>Solution: non-minimal adaptive routing to avoid congested links</a:t>
            </a:r>
          </a:p>
          <a:p>
            <a:pPr lvl="3"/>
            <a:r>
              <a:rPr lang="en-US" dirty="0" smtClean="0"/>
              <a:t>Local misrouting within groups (2 local hops instead of 1)</a:t>
            </a:r>
          </a:p>
          <a:p>
            <a:pPr lvl="3"/>
            <a:r>
              <a:rPr lang="en-US" dirty="0" smtClean="0"/>
              <a:t>Global misrouting between groups (visit an intermediate group in transit).</a:t>
            </a:r>
          </a:p>
          <a:p>
            <a:pPr lvl="2"/>
            <a:endParaRPr lang="en-US" dirty="0" smtClean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7588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18 CuadroTexto"/>
          <p:cNvSpPr txBox="1"/>
          <p:nvPr/>
        </p:nvSpPr>
        <p:spPr>
          <a:xfrm>
            <a:off x="171328" y="6221499"/>
            <a:ext cx="59901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[2] </a:t>
            </a:r>
            <a:r>
              <a:rPr lang="en-US" sz="1600" dirty="0"/>
              <a:t>K. Gunther, “Prevention of deadlocks in packet-switched data </a:t>
            </a:r>
            <a:r>
              <a:rPr lang="en-US" sz="1600" dirty="0" smtClean="0"/>
              <a:t>transport systems</a:t>
            </a:r>
            <a:r>
              <a:rPr lang="en-US" sz="1600" dirty="0"/>
              <a:t>,” </a:t>
            </a:r>
            <a:r>
              <a:rPr lang="en-US" sz="1600" dirty="0" smtClean="0"/>
              <a:t>Trans. Communications </a:t>
            </a:r>
            <a:r>
              <a:rPr lang="en-US" sz="1600" dirty="0"/>
              <a:t>1981.</a:t>
            </a:r>
            <a:endParaRPr lang="en-US" sz="1600" dirty="0" smtClean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2</a:t>
            </a:r>
            <a:r>
              <a:rPr lang="es-ES" dirty="0" smtClean="0"/>
              <a:t>. </a:t>
            </a:r>
            <a:r>
              <a:rPr lang="es-ES" dirty="0" err="1"/>
              <a:t>Introduction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Dragonfly</a:t>
            </a:r>
            <a:r>
              <a:rPr lang="es-ES" dirty="0"/>
              <a:t> </a:t>
            </a:r>
            <a:r>
              <a:rPr lang="es-ES" dirty="0" err="1"/>
              <a:t>network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394720" cy="4873752"/>
          </a:xfrm>
        </p:spPr>
        <p:txBody>
          <a:bodyPr>
            <a:normAutofit/>
          </a:bodyPr>
          <a:lstStyle/>
          <a:p>
            <a:r>
              <a:rPr lang="en-US" dirty="0" smtClean="0"/>
              <a:t>Minimal Routing</a:t>
            </a:r>
          </a:p>
          <a:p>
            <a:pPr lvl="1"/>
            <a:r>
              <a:rPr lang="en-US" dirty="0" smtClean="0"/>
              <a:t>Longest path: 3 hops</a:t>
            </a:r>
          </a:p>
          <a:p>
            <a:pPr lvl="2"/>
            <a:r>
              <a:rPr lang="en-US" dirty="0" smtClean="0">
                <a:solidFill>
                  <a:srgbClr val="7030A0"/>
                </a:solidFill>
              </a:rPr>
              <a:t>local</a:t>
            </a:r>
            <a:r>
              <a:rPr lang="en-US" dirty="0" smtClean="0"/>
              <a:t> –</a:t>
            </a:r>
            <a:r>
              <a:rPr lang="en-US" dirty="0" smtClean="0">
                <a:solidFill>
                  <a:srgbClr val="00B050"/>
                </a:solidFill>
              </a:rPr>
              <a:t> global </a:t>
            </a:r>
            <a:r>
              <a:rPr lang="en-US" dirty="0" smtClean="0"/>
              <a:t>– </a:t>
            </a:r>
            <a:r>
              <a:rPr lang="en-US" dirty="0" smtClean="0">
                <a:solidFill>
                  <a:srgbClr val="7030A0"/>
                </a:solidFill>
              </a:rPr>
              <a:t>local</a:t>
            </a:r>
          </a:p>
          <a:p>
            <a:pPr lvl="1"/>
            <a:r>
              <a:rPr lang="en-US" dirty="0" smtClean="0"/>
              <a:t>Deadlock avoidance:</a:t>
            </a:r>
          </a:p>
          <a:p>
            <a:pPr lvl="2"/>
            <a:r>
              <a:rPr lang="en-US" dirty="0" smtClean="0"/>
              <a:t>3 logical VCs [2] </a:t>
            </a:r>
          </a:p>
          <a:p>
            <a:pPr lvl="2">
              <a:buNone/>
            </a:pPr>
            <a:r>
              <a:rPr lang="en-US" dirty="0" smtClean="0">
                <a:solidFill>
                  <a:srgbClr val="7030A0"/>
                </a:solidFill>
              </a:rPr>
              <a:t>VC0 </a:t>
            </a:r>
            <a:r>
              <a:rPr lang="en-US" dirty="0" smtClean="0"/>
              <a:t>- </a:t>
            </a:r>
            <a:r>
              <a:rPr lang="en-US" dirty="0" smtClean="0">
                <a:solidFill>
                  <a:srgbClr val="00B050"/>
                </a:solidFill>
              </a:rPr>
              <a:t>VC1 </a:t>
            </a:r>
            <a:r>
              <a:rPr lang="en-US" dirty="0" smtClean="0"/>
              <a:t>- </a:t>
            </a:r>
            <a:r>
              <a:rPr lang="en-US" dirty="0" smtClean="0">
                <a:solidFill>
                  <a:srgbClr val="7030A0"/>
                </a:solidFill>
              </a:rPr>
              <a:t>VC2</a:t>
            </a:r>
          </a:p>
          <a:p>
            <a:pPr lvl="2"/>
            <a:r>
              <a:rPr lang="en-US" dirty="0" smtClean="0"/>
              <a:t>2 physical VCs per local port + 1 physical VC per global port</a:t>
            </a:r>
          </a:p>
          <a:p>
            <a:pPr lvl="1"/>
            <a:r>
              <a:rPr lang="en-US" dirty="0" smtClean="0"/>
              <a:t>Good performance under UN traffic</a:t>
            </a:r>
          </a:p>
          <a:p>
            <a:pPr lvl="1"/>
            <a:r>
              <a:rPr lang="en-US" dirty="0" smtClean="0"/>
              <a:t>Saturation of the global link with adversarial traffic </a:t>
            </a:r>
            <a:r>
              <a:rPr lang="en-US" i="1" dirty="0" smtClean="0"/>
              <a:t>ADV+N</a:t>
            </a: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3779838" y="1280567"/>
          <a:ext cx="4951412" cy="488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9" name="Visio" r:id="rId4" imgW="4952056" imgH="4885177" progId="Visio.Drawing.11">
                  <p:embed/>
                </p:oleObj>
              </mc:Choice>
              <mc:Fallback>
                <p:oleObj name="Visio" r:id="rId4" imgW="4952056" imgH="48851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280567"/>
                        <a:ext cx="4951412" cy="488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6308626" y="1916832"/>
          <a:ext cx="855662" cy="392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0" name="Visio" r:id="rId6" imgW="855868" imgH="3922138" progId="Visio.Drawing.11">
                  <p:embed/>
                </p:oleObj>
              </mc:Choice>
              <mc:Fallback>
                <p:oleObj name="Visio" r:id="rId6" imgW="855868" imgH="39221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626" y="1916832"/>
                        <a:ext cx="855662" cy="392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7" name="Object 9"/>
          <p:cNvGraphicFramePr>
            <a:graphicFrameLocks noChangeAspect="1"/>
          </p:cNvGraphicFramePr>
          <p:nvPr/>
        </p:nvGraphicFramePr>
        <p:xfrm>
          <a:off x="5724128" y="5571901"/>
          <a:ext cx="755650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1" name="Visio" r:id="rId8" imgW="754987" imgH="232923" progId="Visio.Drawing.11">
                  <p:embed/>
                </p:oleObj>
              </mc:Choice>
              <mc:Fallback>
                <p:oleObj name="Visio" r:id="rId8" imgW="754987" imgH="2329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5571901"/>
                        <a:ext cx="755650" cy="23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" name="Object 10"/>
          <p:cNvGraphicFramePr>
            <a:graphicFrameLocks noChangeAspect="1"/>
          </p:cNvGraphicFramePr>
          <p:nvPr/>
        </p:nvGraphicFramePr>
        <p:xfrm>
          <a:off x="6372200" y="1678261"/>
          <a:ext cx="719138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2" name="Visio" r:id="rId10" imgW="719652" imgH="382081" progId="Visio.Drawing.11">
                  <p:embed/>
                </p:oleObj>
              </mc:Choice>
              <mc:Fallback>
                <p:oleObj name="Visio" r:id="rId10" imgW="719652" imgH="3820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1678261"/>
                        <a:ext cx="719138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0" name="Object 12"/>
          <p:cNvGraphicFramePr>
            <a:graphicFrameLocks noChangeAspect="1"/>
          </p:cNvGraphicFramePr>
          <p:nvPr/>
        </p:nvGraphicFramePr>
        <p:xfrm>
          <a:off x="4822825" y="5949950"/>
          <a:ext cx="1117600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3" name="Visio" r:id="rId12" imgW="1118050" imgH="753353" progId="Visio.Drawing.11">
                  <p:embed/>
                </p:oleObj>
              </mc:Choice>
              <mc:Fallback>
                <p:oleObj name="Visio" r:id="rId12" imgW="1118050" imgH="7533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2825" y="5949950"/>
                        <a:ext cx="1117600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1" name="Object 13"/>
          <p:cNvGraphicFramePr>
            <a:graphicFrameLocks noChangeAspect="1"/>
          </p:cNvGraphicFramePr>
          <p:nvPr/>
        </p:nvGraphicFramePr>
        <p:xfrm>
          <a:off x="6262712" y="836712"/>
          <a:ext cx="1117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4" name="Visio" r:id="rId14" imgW="1118050" imgH="645268" progId="Visio.Drawing.11">
                  <p:embed/>
                </p:oleObj>
              </mc:Choice>
              <mc:Fallback>
                <p:oleObj name="Visio" r:id="rId14" imgW="1118050" imgH="6452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712" y="836712"/>
                        <a:ext cx="11176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10 Rectángulo"/>
          <p:cNvSpPr/>
          <p:nvPr/>
        </p:nvSpPr>
        <p:spPr>
          <a:xfrm>
            <a:off x="6084168" y="6237312"/>
            <a:ext cx="864096" cy="50405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11 CuadroTexto"/>
          <p:cNvSpPr txBox="1"/>
          <p:nvPr/>
        </p:nvSpPr>
        <p:spPr>
          <a:xfrm>
            <a:off x="6084168" y="6237312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dirty="0" err="1" smtClean="0"/>
              <a:t>Source</a:t>
            </a:r>
            <a:r>
              <a:rPr lang="es-ES" sz="1200" dirty="0" smtClean="0"/>
              <a:t> </a:t>
            </a:r>
            <a:r>
              <a:rPr lang="es-ES" sz="1200" dirty="0" err="1" smtClean="0"/>
              <a:t>group</a:t>
            </a:r>
            <a:r>
              <a:rPr lang="es-ES" sz="1200" dirty="0" smtClean="0"/>
              <a:t> </a:t>
            </a:r>
            <a:r>
              <a:rPr lang="es-ES" sz="1200" i="1" dirty="0" smtClean="0"/>
              <a:t>i</a:t>
            </a:r>
            <a:endParaRPr lang="es-ES" sz="1200" dirty="0"/>
          </a:p>
        </p:txBody>
      </p:sp>
      <p:sp>
        <p:nvSpPr>
          <p:cNvPr id="13" name="12 Rectángulo"/>
          <p:cNvSpPr/>
          <p:nvPr/>
        </p:nvSpPr>
        <p:spPr>
          <a:xfrm>
            <a:off x="7380312" y="1196752"/>
            <a:ext cx="1080120" cy="50405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13 CuadroTexto"/>
          <p:cNvSpPr txBox="1"/>
          <p:nvPr/>
        </p:nvSpPr>
        <p:spPr>
          <a:xfrm>
            <a:off x="7380312" y="1196752"/>
            <a:ext cx="10801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dirty="0" err="1" smtClean="0"/>
              <a:t>Destination</a:t>
            </a:r>
            <a:r>
              <a:rPr lang="es-ES" sz="1200" dirty="0" smtClean="0"/>
              <a:t> </a:t>
            </a:r>
            <a:r>
              <a:rPr lang="es-ES" sz="1200" dirty="0" err="1" smtClean="0"/>
              <a:t>group</a:t>
            </a:r>
            <a:r>
              <a:rPr lang="es-ES" sz="1200" dirty="0" smtClean="0"/>
              <a:t> </a:t>
            </a:r>
            <a:r>
              <a:rPr lang="es-ES" sz="1200" i="1" dirty="0" err="1" smtClean="0"/>
              <a:t>i+N</a:t>
            </a:r>
            <a:endParaRPr lang="es-ES" sz="1200" dirty="0"/>
          </a:p>
        </p:txBody>
      </p:sp>
      <p:graphicFrame>
        <p:nvGraphicFramePr>
          <p:cNvPr id="2062" name="Object 14"/>
          <p:cNvGraphicFramePr>
            <a:graphicFrameLocks noChangeAspect="1"/>
          </p:cNvGraphicFramePr>
          <p:nvPr/>
        </p:nvGraphicFramePr>
        <p:xfrm>
          <a:off x="6414988" y="1939702"/>
          <a:ext cx="720725" cy="386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5" name="Visio" r:id="rId16" imgW="720461" imgH="3864853" progId="Visio.Drawing.11">
                  <p:embed/>
                </p:oleObj>
              </mc:Choice>
              <mc:Fallback>
                <p:oleObj name="Visio" r:id="rId16" imgW="720461" imgH="38648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4988" y="1939702"/>
                        <a:ext cx="720725" cy="386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3" name="Object 15"/>
          <p:cNvGraphicFramePr>
            <a:graphicFrameLocks noChangeAspect="1"/>
          </p:cNvGraphicFramePr>
          <p:nvPr/>
        </p:nvGraphicFramePr>
        <p:xfrm>
          <a:off x="5146575" y="3284314"/>
          <a:ext cx="138906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" name="Visio" r:id="rId18" imgW="1389133" imgH="525023" progId="Visio.Drawing.11">
                  <p:embed/>
                </p:oleObj>
              </mc:Choice>
              <mc:Fallback>
                <p:oleObj name="Visio" r:id="rId18" imgW="1389133" imgH="5250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6575" y="3284314"/>
                        <a:ext cx="138906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5" name="1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20474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3" grpId="0" animBg="1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 Título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dirty="0"/>
              <a:t>2</a:t>
            </a:r>
            <a:r>
              <a:rPr lang="es-ES" dirty="0" smtClean="0"/>
              <a:t>. </a:t>
            </a:r>
            <a:r>
              <a:rPr lang="es-ES" dirty="0" err="1" smtClean="0"/>
              <a:t>Introduction</a:t>
            </a:r>
            <a:r>
              <a:rPr lang="es-ES" dirty="0" smtClean="0"/>
              <a:t> </a:t>
            </a:r>
            <a:r>
              <a:rPr lang="es-ES" dirty="0" err="1" smtClean="0"/>
              <a:t>to</a:t>
            </a:r>
            <a:r>
              <a:rPr lang="es-ES" dirty="0" smtClean="0"/>
              <a:t> </a:t>
            </a:r>
            <a:r>
              <a:rPr lang="es-ES" dirty="0" err="1" smtClean="0"/>
              <a:t>Dragonfly</a:t>
            </a:r>
            <a:r>
              <a:rPr lang="es-ES" dirty="0" smtClean="0"/>
              <a:t> </a:t>
            </a:r>
            <a:r>
              <a:rPr lang="es-ES" dirty="0" err="1" smtClean="0"/>
              <a:t>network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579584"/>
            <a:ext cx="3394720" cy="415367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Valiant Routing [3]</a:t>
            </a:r>
          </a:p>
          <a:p>
            <a:pPr lvl="1"/>
            <a:r>
              <a:rPr lang="en-US" dirty="0" smtClean="0"/>
              <a:t>Also “global misrouting”</a:t>
            </a:r>
          </a:p>
          <a:p>
            <a:pPr lvl="1"/>
            <a:r>
              <a:rPr lang="en-US" dirty="0" smtClean="0"/>
              <a:t>Selects a </a:t>
            </a:r>
            <a:r>
              <a:rPr lang="en-US" dirty="0" err="1" smtClean="0"/>
              <a:t>andom</a:t>
            </a:r>
            <a:r>
              <a:rPr lang="en-US" dirty="0" smtClean="0"/>
              <a:t> intermediate group</a:t>
            </a:r>
          </a:p>
          <a:p>
            <a:pPr lvl="1"/>
            <a:r>
              <a:rPr lang="en-US" dirty="0" smtClean="0"/>
              <a:t>Balances use of links</a:t>
            </a:r>
          </a:p>
          <a:p>
            <a:pPr lvl="1"/>
            <a:r>
              <a:rPr lang="en-US" dirty="0" smtClean="0"/>
              <a:t>Doubles latency</a:t>
            </a:r>
          </a:p>
          <a:p>
            <a:pPr lvl="1"/>
            <a:r>
              <a:rPr lang="en-US" dirty="0" smtClean="0"/>
              <a:t>Halves max. throughput under Uniform traffic</a:t>
            </a:r>
          </a:p>
          <a:p>
            <a:pPr lvl="1"/>
            <a:r>
              <a:rPr lang="en-US" dirty="0" smtClean="0"/>
              <a:t>Longest path 5 hops:</a:t>
            </a:r>
          </a:p>
          <a:p>
            <a:pPr lvl="2"/>
            <a:r>
              <a:rPr lang="en-US" dirty="0" smtClean="0">
                <a:solidFill>
                  <a:srgbClr val="7030A0"/>
                </a:solidFill>
              </a:rPr>
              <a:t>local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rgbClr val="00B050"/>
                </a:solidFill>
              </a:rPr>
              <a:t>global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rgbClr val="7030A0"/>
                </a:solidFill>
              </a:rPr>
              <a:t>local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rgbClr val="00B050"/>
                </a:solidFill>
              </a:rPr>
              <a:t>global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rgbClr val="7030A0"/>
                </a:solidFill>
              </a:rPr>
              <a:t>local</a:t>
            </a:r>
          </a:p>
          <a:p>
            <a:pPr lvl="1"/>
            <a:r>
              <a:rPr lang="en-US" dirty="0" smtClean="0"/>
              <a:t>Deadlock avoidance:</a:t>
            </a:r>
          </a:p>
          <a:p>
            <a:pPr lvl="2"/>
            <a:r>
              <a:rPr lang="en-US" dirty="0" smtClean="0">
                <a:solidFill>
                  <a:srgbClr val="7030A0"/>
                </a:solidFill>
              </a:rPr>
              <a:t>3 VCs </a:t>
            </a:r>
            <a:r>
              <a:rPr lang="en-US" dirty="0" smtClean="0"/>
              <a:t>per local port + </a:t>
            </a:r>
            <a:r>
              <a:rPr lang="en-US" dirty="0" smtClean="0">
                <a:solidFill>
                  <a:srgbClr val="00B050"/>
                </a:solidFill>
              </a:rPr>
              <a:t>2 VCs </a:t>
            </a:r>
            <a:r>
              <a:rPr lang="en-US" dirty="0" smtClean="0"/>
              <a:t>per global port</a:t>
            </a:r>
          </a:p>
          <a:p>
            <a:pPr lvl="2"/>
            <a:endParaRPr lang="en-US" dirty="0" smtClean="0"/>
          </a:p>
          <a:p>
            <a:pPr lvl="2">
              <a:buNone/>
            </a:pPr>
            <a:endParaRPr lang="en-US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779912" y="1268760"/>
          <a:ext cx="4951412" cy="488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8" name="Visio" r:id="rId4" imgW="4952056" imgH="4885177" progId="Visio.Drawing.11">
                  <p:embed/>
                </p:oleObj>
              </mc:Choice>
              <mc:Fallback>
                <p:oleObj name="Visio" r:id="rId4" imgW="4952056" imgH="48851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268760"/>
                        <a:ext cx="4951412" cy="488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4822552" y="5949280"/>
          <a:ext cx="1117600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9" name="Visio" r:id="rId6" imgW="1118050" imgH="753353" progId="Visio.Drawing.11">
                  <p:embed/>
                </p:oleObj>
              </mc:Choice>
              <mc:Fallback>
                <p:oleObj name="Visio" r:id="rId6" imgW="1118050" imgH="7533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2552" y="5949280"/>
                        <a:ext cx="1117600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6262688" y="836613"/>
          <a:ext cx="1117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0" name="Visio" r:id="rId8" imgW="1118050" imgH="645268" progId="Visio.Drawing.11">
                  <p:embed/>
                </p:oleObj>
              </mc:Choice>
              <mc:Fallback>
                <p:oleObj name="Visio" r:id="rId8" imgW="1118050" imgH="6452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688" y="836613"/>
                        <a:ext cx="11176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5652120" y="5517232"/>
          <a:ext cx="1130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1" name="Visio" r:id="rId10" imgW="1129648" imgH="215360" progId="Visio.Drawing.11">
                  <p:embed/>
                </p:oleObj>
              </mc:Choice>
              <mc:Fallback>
                <p:oleObj name="Visio" r:id="rId10" imgW="1129648" imgH="21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5517232"/>
                        <a:ext cx="1130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6732240" y="4581128"/>
          <a:ext cx="1384300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2" name="Visio" r:id="rId12" imgW="1385087" imgH="1178128" progId="Visio.Drawing.11">
                  <p:embed/>
                </p:oleObj>
              </mc:Choice>
              <mc:Fallback>
                <p:oleObj name="Visio" r:id="rId12" imgW="1385087" imgH="11781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4581128"/>
                        <a:ext cx="1384300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7983041" y="3538711"/>
          <a:ext cx="3333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3" name="Visio" r:id="rId14" imgW="332852" imgH="1114357" progId="Visio.Drawing.11">
                  <p:embed/>
                </p:oleObj>
              </mc:Choice>
              <mc:Fallback>
                <p:oleObj name="Visio" r:id="rId14" imgW="332852" imgH="1114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3041" y="3538711"/>
                        <a:ext cx="33337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" name="Object 10"/>
          <p:cNvGraphicFramePr>
            <a:graphicFrameLocks noChangeAspect="1"/>
          </p:cNvGraphicFramePr>
          <p:nvPr/>
        </p:nvGraphicFramePr>
        <p:xfrm>
          <a:off x="7380312" y="2017266"/>
          <a:ext cx="936625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4" name="Visio" r:id="rId16" imgW="935979" imgH="1555074" progId="Visio.Drawing.11">
                  <p:embed/>
                </p:oleObj>
              </mc:Choice>
              <mc:Fallback>
                <p:oleObj name="Visio" r:id="rId16" imgW="935979" imgH="15550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2017266"/>
                        <a:ext cx="936625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3" name="Object 11"/>
          <p:cNvGraphicFramePr>
            <a:graphicFrameLocks noChangeAspect="1"/>
          </p:cNvGraphicFramePr>
          <p:nvPr/>
        </p:nvGraphicFramePr>
        <p:xfrm>
          <a:off x="6326783" y="1628800"/>
          <a:ext cx="1125537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5" name="Visio" r:id="rId18" imgW="1125872" imgH="564474" progId="Visio.Drawing.11">
                  <p:embed/>
                </p:oleObj>
              </mc:Choice>
              <mc:Fallback>
                <p:oleObj name="Visio" r:id="rId18" imgW="1125872" imgH="5644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783" y="1628800"/>
                        <a:ext cx="1125537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4" name="Object 12"/>
          <p:cNvGraphicFramePr>
            <a:graphicFrameLocks noChangeAspect="1"/>
          </p:cNvGraphicFramePr>
          <p:nvPr/>
        </p:nvGraphicFramePr>
        <p:xfrm>
          <a:off x="6516216" y="3501008"/>
          <a:ext cx="1690687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6" name="Visio" r:id="rId20" imgW="1691235" imgH="636351" progId="Visio.Drawing.11">
                  <p:embed/>
                </p:oleObj>
              </mc:Choice>
              <mc:Fallback>
                <p:oleObj name="Visio" r:id="rId20" imgW="1691235" imgH="6363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3501008"/>
                        <a:ext cx="1690687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13 CuadroTexto"/>
          <p:cNvSpPr txBox="1"/>
          <p:nvPr/>
        </p:nvSpPr>
        <p:spPr>
          <a:xfrm>
            <a:off x="467544" y="5910371"/>
            <a:ext cx="432048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[3] L. Valiant, “A scheme for fast parallel communication," SIAM journal on com-</a:t>
            </a:r>
          </a:p>
          <a:p>
            <a:r>
              <a:rPr lang="nl-NL" sz="1600" dirty="0" smtClean="0"/>
              <a:t>puting, vol. 11, p. 350, 1982.</a:t>
            </a:r>
            <a:endParaRPr lang="en-US" sz="1600" dirty="0" smtClean="0"/>
          </a:p>
        </p:txBody>
      </p:sp>
      <p:graphicFrame>
        <p:nvGraphicFramePr>
          <p:cNvPr id="3085" name="Object 13"/>
          <p:cNvGraphicFramePr>
            <a:graphicFrameLocks noChangeAspect="1"/>
          </p:cNvGraphicFramePr>
          <p:nvPr/>
        </p:nvGraphicFramePr>
        <p:xfrm>
          <a:off x="6373044" y="1916832"/>
          <a:ext cx="720725" cy="386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7" name="Visio" r:id="rId22" imgW="720461" imgH="3864853" progId="Visio.Drawing.11">
                  <p:embed/>
                </p:oleObj>
              </mc:Choice>
              <mc:Fallback>
                <p:oleObj name="Visio" r:id="rId22" imgW="720461" imgH="38648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3044" y="1916832"/>
                        <a:ext cx="720725" cy="386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6" name="Object 14"/>
          <p:cNvGraphicFramePr>
            <a:graphicFrameLocks noChangeAspect="1"/>
          </p:cNvGraphicFramePr>
          <p:nvPr/>
        </p:nvGraphicFramePr>
        <p:xfrm>
          <a:off x="5076056" y="3261444"/>
          <a:ext cx="138906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8" name="Visio" r:id="rId24" imgW="1389133" imgH="525023" progId="Visio.Drawing.11">
                  <p:embed/>
                </p:oleObj>
              </mc:Choice>
              <mc:Fallback>
                <p:oleObj name="Visio" r:id="rId24" imgW="1389133" imgH="5250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3261444"/>
                        <a:ext cx="138906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0148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2</a:t>
            </a:r>
            <a:r>
              <a:rPr lang="es-ES" dirty="0" smtClean="0"/>
              <a:t>. </a:t>
            </a:r>
            <a:r>
              <a:rPr lang="es-ES" dirty="0" err="1"/>
              <a:t>Introduction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Dragonfly</a:t>
            </a:r>
            <a:r>
              <a:rPr lang="es-ES" dirty="0"/>
              <a:t> </a:t>
            </a:r>
            <a:r>
              <a:rPr lang="es-ES" dirty="0" err="1"/>
              <a:t>network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690864" cy="4493096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Adaptive Routing</a:t>
            </a:r>
          </a:p>
          <a:p>
            <a:pPr lvl="1"/>
            <a:r>
              <a:rPr lang="en-US" b="1" dirty="0"/>
              <a:t>Dynamically chooses between minimal and non-minimal routing. </a:t>
            </a:r>
          </a:p>
          <a:p>
            <a:pPr lvl="1"/>
            <a:r>
              <a:rPr lang="en-US" dirty="0" smtClean="0"/>
              <a:t>Relies on the information about the state of the network</a:t>
            </a:r>
          </a:p>
          <a:p>
            <a:pPr lvl="1"/>
            <a:r>
              <a:rPr lang="en-US" dirty="0" smtClean="0"/>
              <a:t>Source routing </a:t>
            </a:r>
            <a:r>
              <a:rPr lang="en-US" dirty="0" smtClean="0">
                <a:sym typeface="Wingdings" pitchFamily="2" charset="2"/>
              </a:rPr>
              <a:t> Congested global queues can be in other routers</a:t>
            </a:r>
            <a:endParaRPr lang="en-US" dirty="0" smtClean="0"/>
          </a:p>
          <a:p>
            <a:r>
              <a:rPr lang="en-US" b="1" dirty="0" smtClean="0"/>
              <a:t>Piggybacking Routing </a:t>
            </a:r>
            <a:r>
              <a:rPr lang="en-US" dirty="0" smtClean="0"/>
              <a:t>(PB) [4]</a:t>
            </a:r>
          </a:p>
          <a:p>
            <a:pPr lvl="1"/>
            <a:r>
              <a:rPr lang="en-US" dirty="0" smtClean="0"/>
              <a:t>Each router flags if a global queue is congested</a:t>
            </a:r>
          </a:p>
          <a:p>
            <a:pPr lvl="1"/>
            <a:r>
              <a:rPr lang="en-US" dirty="0" smtClean="0"/>
              <a:t>Broadcast information about queues</a:t>
            </a:r>
          </a:p>
          <a:p>
            <a:pPr lvl="2"/>
            <a:r>
              <a:rPr lang="en-US" dirty="0" smtClean="0"/>
              <a:t>Remote information</a:t>
            </a:r>
          </a:p>
          <a:p>
            <a:pPr lvl="1"/>
            <a:r>
              <a:rPr lang="en-US" dirty="0" smtClean="0"/>
              <a:t>Chooses between minimal and Valiant</a:t>
            </a:r>
          </a:p>
          <a:p>
            <a:pPr lvl="1"/>
            <a:r>
              <a:rPr lang="en-US" dirty="0" smtClean="0"/>
              <a:t>Source routing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657565" y="6376987"/>
            <a:ext cx="798728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[4] Jiang, Kim, Dally. </a:t>
            </a:r>
            <a:r>
              <a:rPr lang="en-US" sz="1400" i="1" dirty="0" smtClean="0"/>
              <a:t>Indirect adaptive routing on large scale interconnection networks. ISCA '09.</a:t>
            </a:r>
          </a:p>
        </p:txBody>
      </p:sp>
      <p:sp>
        <p:nvSpPr>
          <p:cNvPr id="6" name="AutoShape 5"/>
          <p:cNvSpPr>
            <a:spLocks noChangeAspect="1" noChangeArrowheads="1" noTextEdit="1"/>
          </p:cNvSpPr>
          <p:nvPr/>
        </p:nvSpPr>
        <p:spPr bwMode="auto">
          <a:xfrm>
            <a:off x="4979789" y="1567333"/>
            <a:ext cx="397986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5148064" y="3343746"/>
            <a:ext cx="3792538" cy="2730500"/>
          </a:xfrm>
          <a:custGeom>
            <a:avLst/>
            <a:gdLst>
              <a:gd name="T0" fmla="*/ 4907 w 5210"/>
              <a:gd name="T1" fmla="*/ 3750 h 3750"/>
              <a:gd name="T2" fmla="*/ 5210 w 5210"/>
              <a:gd name="T3" fmla="*/ 3447 h 3750"/>
              <a:gd name="T4" fmla="*/ 5210 w 5210"/>
              <a:gd name="T5" fmla="*/ 3447 h 3750"/>
              <a:gd name="T6" fmla="*/ 5210 w 5210"/>
              <a:gd name="T7" fmla="*/ 303 h 3750"/>
              <a:gd name="T8" fmla="*/ 4907 w 5210"/>
              <a:gd name="T9" fmla="*/ 0 h 3750"/>
              <a:gd name="T10" fmla="*/ 302 w 5210"/>
              <a:gd name="T11" fmla="*/ 0 h 3750"/>
              <a:gd name="T12" fmla="*/ 0 w 5210"/>
              <a:gd name="T13" fmla="*/ 303 h 3750"/>
              <a:gd name="T14" fmla="*/ 0 w 5210"/>
              <a:gd name="T15" fmla="*/ 303 h 3750"/>
              <a:gd name="T16" fmla="*/ 0 w 5210"/>
              <a:gd name="T17" fmla="*/ 3447 h 3750"/>
              <a:gd name="T18" fmla="*/ 302 w 5210"/>
              <a:gd name="T19" fmla="*/ 3750 h 3750"/>
              <a:gd name="T20" fmla="*/ 302 w 5210"/>
              <a:gd name="T21" fmla="*/ 3750 h 3750"/>
              <a:gd name="T22" fmla="*/ 4907 w 5210"/>
              <a:gd name="T23" fmla="*/ 3750 h 37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5210" h="3750">
                <a:moveTo>
                  <a:pt x="4907" y="3750"/>
                </a:moveTo>
                <a:cubicBezTo>
                  <a:pt x="5074" y="3750"/>
                  <a:pt x="5210" y="3614"/>
                  <a:pt x="5210" y="3447"/>
                </a:cubicBezTo>
                <a:lnTo>
                  <a:pt x="5210" y="3447"/>
                </a:lnTo>
                <a:lnTo>
                  <a:pt x="5210" y="303"/>
                </a:lnTo>
                <a:cubicBezTo>
                  <a:pt x="5210" y="136"/>
                  <a:pt x="5074" y="0"/>
                  <a:pt x="4907" y="0"/>
                </a:cubicBezTo>
                <a:lnTo>
                  <a:pt x="302" y="0"/>
                </a:lnTo>
                <a:cubicBezTo>
                  <a:pt x="135" y="0"/>
                  <a:pt x="0" y="136"/>
                  <a:pt x="0" y="303"/>
                </a:cubicBezTo>
                <a:lnTo>
                  <a:pt x="0" y="303"/>
                </a:lnTo>
                <a:lnTo>
                  <a:pt x="0" y="3447"/>
                </a:lnTo>
                <a:cubicBezTo>
                  <a:pt x="0" y="3614"/>
                  <a:pt x="135" y="3750"/>
                  <a:pt x="302" y="3750"/>
                </a:cubicBezTo>
                <a:lnTo>
                  <a:pt x="302" y="3750"/>
                </a:lnTo>
                <a:lnTo>
                  <a:pt x="4907" y="375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ES" dirty="0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5148064" y="3343746"/>
            <a:ext cx="3792538" cy="2730500"/>
          </a:xfrm>
          <a:custGeom>
            <a:avLst/>
            <a:gdLst>
              <a:gd name="T0" fmla="*/ 4907 w 5210"/>
              <a:gd name="T1" fmla="*/ 3750 h 3750"/>
              <a:gd name="T2" fmla="*/ 5210 w 5210"/>
              <a:gd name="T3" fmla="*/ 3447 h 3750"/>
              <a:gd name="T4" fmla="*/ 5210 w 5210"/>
              <a:gd name="T5" fmla="*/ 3447 h 3750"/>
              <a:gd name="T6" fmla="*/ 5210 w 5210"/>
              <a:gd name="T7" fmla="*/ 303 h 3750"/>
              <a:gd name="T8" fmla="*/ 4907 w 5210"/>
              <a:gd name="T9" fmla="*/ 0 h 3750"/>
              <a:gd name="T10" fmla="*/ 302 w 5210"/>
              <a:gd name="T11" fmla="*/ 0 h 3750"/>
              <a:gd name="T12" fmla="*/ 0 w 5210"/>
              <a:gd name="T13" fmla="*/ 303 h 3750"/>
              <a:gd name="T14" fmla="*/ 0 w 5210"/>
              <a:gd name="T15" fmla="*/ 303 h 3750"/>
              <a:gd name="T16" fmla="*/ 0 w 5210"/>
              <a:gd name="T17" fmla="*/ 3447 h 3750"/>
              <a:gd name="T18" fmla="*/ 302 w 5210"/>
              <a:gd name="T19" fmla="*/ 3750 h 3750"/>
              <a:gd name="T20" fmla="*/ 302 w 5210"/>
              <a:gd name="T21" fmla="*/ 3750 h 3750"/>
              <a:gd name="T22" fmla="*/ 4907 w 5210"/>
              <a:gd name="T23" fmla="*/ 3750 h 37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5210" h="3750">
                <a:moveTo>
                  <a:pt x="4907" y="3750"/>
                </a:moveTo>
                <a:cubicBezTo>
                  <a:pt x="5074" y="3750"/>
                  <a:pt x="5210" y="3614"/>
                  <a:pt x="5210" y="3447"/>
                </a:cubicBezTo>
                <a:lnTo>
                  <a:pt x="5210" y="3447"/>
                </a:lnTo>
                <a:lnTo>
                  <a:pt x="5210" y="303"/>
                </a:lnTo>
                <a:cubicBezTo>
                  <a:pt x="5210" y="136"/>
                  <a:pt x="5074" y="0"/>
                  <a:pt x="4907" y="0"/>
                </a:cubicBezTo>
                <a:lnTo>
                  <a:pt x="302" y="0"/>
                </a:lnTo>
                <a:cubicBezTo>
                  <a:pt x="135" y="0"/>
                  <a:pt x="0" y="136"/>
                  <a:pt x="0" y="303"/>
                </a:cubicBezTo>
                <a:lnTo>
                  <a:pt x="0" y="303"/>
                </a:lnTo>
                <a:lnTo>
                  <a:pt x="0" y="3447"/>
                </a:lnTo>
                <a:cubicBezTo>
                  <a:pt x="0" y="3614"/>
                  <a:pt x="135" y="3750"/>
                  <a:pt x="302" y="3750"/>
                </a:cubicBezTo>
                <a:lnTo>
                  <a:pt x="302" y="3750"/>
                </a:lnTo>
                <a:lnTo>
                  <a:pt x="4907" y="375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6278364" y="5002683"/>
            <a:ext cx="1477963" cy="955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es-ES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278364" y="5002683"/>
            <a:ext cx="1477963" cy="955675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6668889" y="5213821"/>
            <a:ext cx="6858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Source</a:t>
            </a:r>
            <a:endParaRPr lang="en-US" b="1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91114" y="5482108"/>
            <a:ext cx="6492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>
                <a:solidFill>
                  <a:srgbClr val="000000"/>
                </a:solidFill>
              </a:rPr>
              <a:t>Router</a:t>
            </a:r>
            <a:endParaRPr lang="en-US" b="1" dirty="0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305227" y="3516783"/>
            <a:ext cx="1273175" cy="9572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es-ES"/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5305227" y="3516783"/>
            <a:ext cx="1273175" cy="957263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7448352" y="3534246"/>
            <a:ext cx="1274762" cy="955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es-ES"/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7448352" y="3534246"/>
            <a:ext cx="1274762" cy="955675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5941814" y="2445221"/>
            <a:ext cx="0" cy="1071562"/>
          </a:xfrm>
          <a:prstGeom prst="line">
            <a:avLst/>
          </a:prstGeom>
          <a:noFill/>
          <a:ln w="38100" cap="rnd">
            <a:solidFill>
              <a:schemeClr val="accent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8086527" y="2445221"/>
            <a:ext cx="0" cy="1089025"/>
          </a:xfrm>
          <a:prstGeom prst="line">
            <a:avLst/>
          </a:prstGeom>
          <a:noFill/>
          <a:ln w="38100" cap="rnd">
            <a:solidFill>
              <a:schemeClr val="accent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5859264" y="1586383"/>
            <a:ext cx="165100" cy="595313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5859264" y="1586383"/>
            <a:ext cx="165100" cy="595313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5859264" y="1586383"/>
            <a:ext cx="0" cy="7921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6024364" y="1586383"/>
            <a:ext cx="0" cy="7921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3" name="Line 23"/>
          <p:cNvSpPr>
            <a:spLocks noChangeShapeType="1"/>
          </p:cNvSpPr>
          <p:nvPr/>
        </p:nvSpPr>
        <p:spPr bwMode="auto">
          <a:xfrm>
            <a:off x="5859264" y="1653058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5859264" y="1718146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5859264" y="1784821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>
            <a:off x="5859264" y="1849908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5859264" y="1916583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>
            <a:off x="5859264" y="1983258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>
            <a:off x="5859264" y="2048346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5859264" y="2115021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1" name="Rectangle 31"/>
          <p:cNvSpPr>
            <a:spLocks noChangeArrowheads="1"/>
          </p:cNvSpPr>
          <p:nvPr/>
        </p:nvSpPr>
        <p:spPr bwMode="auto">
          <a:xfrm>
            <a:off x="8003977" y="1586383"/>
            <a:ext cx="163512" cy="198438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8003977" y="1586383"/>
            <a:ext cx="163512" cy="198438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>
            <a:off x="8003977" y="1586383"/>
            <a:ext cx="0" cy="7921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4" name="Line 34"/>
          <p:cNvSpPr>
            <a:spLocks noChangeShapeType="1"/>
          </p:cNvSpPr>
          <p:nvPr/>
        </p:nvSpPr>
        <p:spPr bwMode="auto">
          <a:xfrm>
            <a:off x="8167489" y="1586383"/>
            <a:ext cx="0" cy="7921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5" name="Line 35"/>
          <p:cNvSpPr>
            <a:spLocks noChangeShapeType="1"/>
          </p:cNvSpPr>
          <p:nvPr/>
        </p:nvSpPr>
        <p:spPr bwMode="auto">
          <a:xfrm>
            <a:off x="8003977" y="1653058"/>
            <a:ext cx="163512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>
            <a:off x="8003977" y="1718146"/>
            <a:ext cx="163512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37" name="Group 66"/>
          <p:cNvGrpSpPr>
            <a:grpSpLocks/>
          </p:cNvGrpSpPr>
          <p:nvPr/>
        </p:nvGrpSpPr>
        <p:grpSpPr bwMode="auto">
          <a:xfrm>
            <a:off x="7756327" y="1902296"/>
            <a:ext cx="785812" cy="3578225"/>
            <a:chOff x="4695" y="1219"/>
            <a:chExt cx="495" cy="2254"/>
          </a:xfrm>
        </p:grpSpPr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4695" y="1371"/>
              <a:ext cx="440" cy="2102"/>
            </a:xfrm>
            <a:custGeom>
              <a:avLst/>
              <a:gdLst>
                <a:gd name="T0" fmla="*/ 0 w 440"/>
                <a:gd name="T1" fmla="*/ 2102 h 2102"/>
                <a:gd name="T2" fmla="*/ 440 w 440"/>
                <a:gd name="T3" fmla="*/ 0 h 2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0" h="2102">
                  <a:moveTo>
                    <a:pt x="0" y="2102"/>
                  </a:moveTo>
                  <a:cubicBezTo>
                    <a:pt x="232" y="2102"/>
                    <a:pt x="424" y="1183"/>
                    <a:pt x="440" y="0"/>
                  </a:cubicBezTo>
                </a:path>
              </a:pathLst>
            </a:custGeom>
            <a:noFill/>
            <a:ln w="492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9" name="Freeform 38"/>
            <p:cNvSpPr>
              <a:spLocks/>
            </p:cNvSpPr>
            <p:nvPr/>
          </p:nvSpPr>
          <p:spPr bwMode="auto">
            <a:xfrm>
              <a:off x="5080" y="1219"/>
              <a:ext cx="110" cy="166"/>
            </a:xfrm>
            <a:custGeom>
              <a:avLst/>
              <a:gdLst>
                <a:gd name="T0" fmla="*/ 0 w 110"/>
                <a:gd name="T1" fmla="*/ 165 h 166"/>
                <a:gd name="T2" fmla="*/ 56 w 110"/>
                <a:gd name="T3" fmla="*/ 0 h 166"/>
                <a:gd name="T4" fmla="*/ 110 w 110"/>
                <a:gd name="T5" fmla="*/ 166 h 166"/>
                <a:gd name="T6" fmla="*/ 0 w 110"/>
                <a:gd name="T7" fmla="*/ 165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0" h="166">
                  <a:moveTo>
                    <a:pt x="0" y="165"/>
                  </a:moveTo>
                  <a:lnTo>
                    <a:pt x="56" y="0"/>
                  </a:lnTo>
                  <a:lnTo>
                    <a:pt x="110" y="166"/>
                  </a:lnTo>
                  <a:lnTo>
                    <a:pt x="0" y="1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sp>
        <p:nvSpPr>
          <p:cNvPr id="40" name="Freeform 39"/>
          <p:cNvSpPr>
            <a:spLocks/>
          </p:cNvSpPr>
          <p:nvPr/>
        </p:nvSpPr>
        <p:spPr bwMode="auto">
          <a:xfrm>
            <a:off x="4998839" y="3531071"/>
            <a:ext cx="1897063" cy="441325"/>
          </a:xfrm>
          <a:custGeom>
            <a:avLst/>
            <a:gdLst>
              <a:gd name="T0" fmla="*/ 436 w 1195"/>
              <a:gd name="T1" fmla="*/ 64 h 278"/>
              <a:gd name="T2" fmla="*/ 119 w 1195"/>
              <a:gd name="T3" fmla="*/ 55 h 278"/>
              <a:gd name="T4" fmla="*/ 225 w 1195"/>
              <a:gd name="T5" fmla="*/ 126 h 278"/>
              <a:gd name="T6" fmla="*/ 0 w 1195"/>
              <a:gd name="T7" fmla="*/ 179 h 278"/>
              <a:gd name="T8" fmla="*/ 299 w 1195"/>
              <a:gd name="T9" fmla="*/ 203 h 278"/>
              <a:gd name="T10" fmla="*/ 332 w 1195"/>
              <a:gd name="T11" fmla="*/ 278 h 278"/>
              <a:gd name="T12" fmla="*/ 598 w 1195"/>
              <a:gd name="T13" fmla="*/ 237 h 278"/>
              <a:gd name="T14" fmla="*/ 863 w 1195"/>
              <a:gd name="T15" fmla="*/ 278 h 278"/>
              <a:gd name="T16" fmla="*/ 896 w 1195"/>
              <a:gd name="T17" fmla="*/ 203 h 278"/>
              <a:gd name="T18" fmla="*/ 1195 w 1195"/>
              <a:gd name="T19" fmla="*/ 179 h 278"/>
              <a:gd name="T20" fmla="*/ 970 w 1195"/>
              <a:gd name="T21" fmla="*/ 126 h 278"/>
              <a:gd name="T22" fmla="*/ 1077 w 1195"/>
              <a:gd name="T23" fmla="*/ 55 h 278"/>
              <a:gd name="T24" fmla="*/ 763 w 1195"/>
              <a:gd name="T25" fmla="*/ 64 h 278"/>
              <a:gd name="T26" fmla="*/ 598 w 1195"/>
              <a:gd name="T27" fmla="*/ 0 h 278"/>
              <a:gd name="T28" fmla="*/ 436 w 1195"/>
              <a:gd name="T29" fmla="*/ 64 h 2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95" h="278">
                <a:moveTo>
                  <a:pt x="436" y="64"/>
                </a:moveTo>
                <a:lnTo>
                  <a:pt x="119" y="55"/>
                </a:lnTo>
                <a:lnTo>
                  <a:pt x="225" y="126"/>
                </a:lnTo>
                <a:lnTo>
                  <a:pt x="0" y="179"/>
                </a:lnTo>
                <a:lnTo>
                  <a:pt x="299" y="203"/>
                </a:lnTo>
                <a:lnTo>
                  <a:pt x="332" y="278"/>
                </a:lnTo>
                <a:lnTo>
                  <a:pt x="598" y="237"/>
                </a:lnTo>
                <a:lnTo>
                  <a:pt x="863" y="278"/>
                </a:lnTo>
                <a:lnTo>
                  <a:pt x="896" y="203"/>
                </a:lnTo>
                <a:lnTo>
                  <a:pt x="1195" y="179"/>
                </a:lnTo>
                <a:lnTo>
                  <a:pt x="970" y="126"/>
                </a:lnTo>
                <a:lnTo>
                  <a:pt x="1077" y="55"/>
                </a:lnTo>
                <a:lnTo>
                  <a:pt x="763" y="64"/>
                </a:lnTo>
                <a:lnTo>
                  <a:pt x="598" y="0"/>
                </a:lnTo>
                <a:lnTo>
                  <a:pt x="436" y="64"/>
                </a:lnTo>
                <a:close/>
              </a:path>
            </a:pathLst>
          </a:custGeom>
          <a:solidFill>
            <a:srgbClr val="E8EE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1" name="Freeform 40"/>
          <p:cNvSpPr>
            <a:spLocks/>
          </p:cNvSpPr>
          <p:nvPr/>
        </p:nvSpPr>
        <p:spPr bwMode="auto">
          <a:xfrm>
            <a:off x="4998839" y="3531071"/>
            <a:ext cx="1897063" cy="441325"/>
          </a:xfrm>
          <a:custGeom>
            <a:avLst/>
            <a:gdLst>
              <a:gd name="T0" fmla="*/ 436 w 1195"/>
              <a:gd name="T1" fmla="*/ 64 h 278"/>
              <a:gd name="T2" fmla="*/ 119 w 1195"/>
              <a:gd name="T3" fmla="*/ 55 h 278"/>
              <a:gd name="T4" fmla="*/ 225 w 1195"/>
              <a:gd name="T5" fmla="*/ 126 h 278"/>
              <a:gd name="T6" fmla="*/ 0 w 1195"/>
              <a:gd name="T7" fmla="*/ 179 h 278"/>
              <a:gd name="T8" fmla="*/ 299 w 1195"/>
              <a:gd name="T9" fmla="*/ 203 h 278"/>
              <a:gd name="T10" fmla="*/ 332 w 1195"/>
              <a:gd name="T11" fmla="*/ 278 h 278"/>
              <a:gd name="T12" fmla="*/ 598 w 1195"/>
              <a:gd name="T13" fmla="*/ 237 h 278"/>
              <a:gd name="T14" fmla="*/ 863 w 1195"/>
              <a:gd name="T15" fmla="*/ 278 h 278"/>
              <a:gd name="T16" fmla="*/ 896 w 1195"/>
              <a:gd name="T17" fmla="*/ 203 h 278"/>
              <a:gd name="T18" fmla="*/ 1195 w 1195"/>
              <a:gd name="T19" fmla="*/ 179 h 278"/>
              <a:gd name="T20" fmla="*/ 970 w 1195"/>
              <a:gd name="T21" fmla="*/ 126 h 278"/>
              <a:gd name="T22" fmla="*/ 1077 w 1195"/>
              <a:gd name="T23" fmla="*/ 55 h 278"/>
              <a:gd name="T24" fmla="*/ 763 w 1195"/>
              <a:gd name="T25" fmla="*/ 64 h 278"/>
              <a:gd name="T26" fmla="*/ 598 w 1195"/>
              <a:gd name="T27" fmla="*/ 0 h 278"/>
              <a:gd name="T28" fmla="*/ 436 w 1195"/>
              <a:gd name="T29" fmla="*/ 64 h 2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95" h="278">
                <a:moveTo>
                  <a:pt x="436" y="64"/>
                </a:moveTo>
                <a:lnTo>
                  <a:pt x="119" y="55"/>
                </a:lnTo>
                <a:lnTo>
                  <a:pt x="225" y="126"/>
                </a:lnTo>
                <a:lnTo>
                  <a:pt x="0" y="179"/>
                </a:lnTo>
                <a:lnTo>
                  <a:pt x="299" y="203"/>
                </a:lnTo>
                <a:lnTo>
                  <a:pt x="332" y="278"/>
                </a:lnTo>
                <a:lnTo>
                  <a:pt x="598" y="237"/>
                </a:lnTo>
                <a:lnTo>
                  <a:pt x="863" y="278"/>
                </a:lnTo>
                <a:lnTo>
                  <a:pt x="896" y="203"/>
                </a:lnTo>
                <a:lnTo>
                  <a:pt x="1195" y="179"/>
                </a:lnTo>
                <a:lnTo>
                  <a:pt x="970" y="126"/>
                </a:lnTo>
                <a:lnTo>
                  <a:pt x="1077" y="55"/>
                </a:lnTo>
                <a:lnTo>
                  <a:pt x="763" y="64"/>
                </a:lnTo>
                <a:lnTo>
                  <a:pt x="598" y="0"/>
                </a:lnTo>
                <a:lnTo>
                  <a:pt x="436" y="64"/>
                </a:lnTo>
                <a:close/>
              </a:path>
            </a:pathLst>
          </a:custGeom>
          <a:solidFill>
            <a:srgbClr val="FF3300"/>
          </a:solidFill>
          <a:ln w="31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5398889" y="3618383"/>
            <a:ext cx="10953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>
                <a:solidFill>
                  <a:srgbClr val="000000"/>
                </a:solidFill>
              </a:rPr>
              <a:t>Congestion</a:t>
            </a:r>
            <a:endParaRPr lang="en-US" b="1" dirty="0"/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5859264" y="4148608"/>
            <a:ext cx="165100" cy="131763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5859264" y="4148608"/>
            <a:ext cx="165100" cy="131763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>
            <a:off x="5859264" y="4148608"/>
            <a:ext cx="0" cy="3222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>
            <a:off x="6024364" y="4148608"/>
            <a:ext cx="0" cy="3222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5859264" y="4215283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8005564" y="4162896"/>
            <a:ext cx="165100" cy="131762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8005564" y="4162896"/>
            <a:ext cx="165100" cy="131762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8005564" y="4162896"/>
            <a:ext cx="0" cy="32385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8170664" y="4162896"/>
            <a:ext cx="0" cy="32385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52" name="Line 51"/>
          <p:cNvSpPr>
            <a:spLocks noChangeShapeType="1"/>
          </p:cNvSpPr>
          <p:nvPr/>
        </p:nvSpPr>
        <p:spPr bwMode="auto">
          <a:xfrm>
            <a:off x="8005564" y="4227983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53" name="Group 64"/>
          <p:cNvGrpSpPr>
            <a:grpSpLocks/>
          </p:cNvGrpSpPr>
          <p:nvPr/>
        </p:nvGrpSpPr>
        <p:grpSpPr bwMode="auto">
          <a:xfrm>
            <a:off x="5224264" y="3972396"/>
            <a:ext cx="1054100" cy="1512887"/>
            <a:chOff x="3100" y="2523"/>
            <a:chExt cx="664" cy="953"/>
          </a:xfrm>
        </p:grpSpPr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3100" y="3063"/>
              <a:ext cx="2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Busy</a:t>
              </a:r>
              <a:endParaRPr lang="en-US" b="1"/>
            </a:p>
          </p:txBody>
        </p:sp>
        <p:sp>
          <p:nvSpPr>
            <p:cNvPr id="55" name="Freeform 54"/>
            <p:cNvSpPr>
              <a:spLocks/>
            </p:cNvSpPr>
            <p:nvPr/>
          </p:nvSpPr>
          <p:spPr bwMode="auto">
            <a:xfrm>
              <a:off x="3290" y="2523"/>
              <a:ext cx="329" cy="904"/>
            </a:xfrm>
            <a:custGeom>
              <a:avLst/>
              <a:gdLst>
                <a:gd name="T0" fmla="*/ 0 w 329"/>
                <a:gd name="T1" fmla="*/ 0 h 904"/>
                <a:gd name="T2" fmla="*/ 329 w 329"/>
                <a:gd name="T3" fmla="*/ 904 h 9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29" h="904">
                  <a:moveTo>
                    <a:pt x="0" y="0"/>
                  </a:moveTo>
                  <a:cubicBezTo>
                    <a:pt x="0" y="413"/>
                    <a:pt x="133" y="778"/>
                    <a:pt x="329" y="904"/>
                  </a:cubicBezTo>
                </a:path>
              </a:pathLst>
            </a:custGeom>
            <a:noFill/>
            <a:ln w="49213" cap="rnd">
              <a:solidFill>
                <a:srgbClr val="F2822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56" name="Freeform 55"/>
            <p:cNvSpPr>
              <a:spLocks/>
            </p:cNvSpPr>
            <p:nvPr/>
          </p:nvSpPr>
          <p:spPr bwMode="auto">
            <a:xfrm>
              <a:off x="3589" y="3370"/>
              <a:ext cx="175" cy="106"/>
            </a:xfrm>
            <a:custGeom>
              <a:avLst/>
              <a:gdLst>
                <a:gd name="T0" fmla="*/ 33 w 175"/>
                <a:gd name="T1" fmla="*/ 0 h 106"/>
                <a:gd name="T2" fmla="*/ 175 w 175"/>
                <a:gd name="T3" fmla="*/ 103 h 106"/>
                <a:gd name="T4" fmla="*/ 0 w 175"/>
                <a:gd name="T5" fmla="*/ 106 h 106"/>
                <a:gd name="T6" fmla="*/ 33 w 175"/>
                <a:gd name="T7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5" h="106">
                  <a:moveTo>
                    <a:pt x="33" y="0"/>
                  </a:moveTo>
                  <a:lnTo>
                    <a:pt x="175" y="103"/>
                  </a:lnTo>
                  <a:lnTo>
                    <a:pt x="0" y="106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282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57" name="Group 65"/>
          <p:cNvGrpSpPr>
            <a:grpSpLocks/>
          </p:cNvGrpSpPr>
          <p:nvPr/>
        </p:nvGrpSpPr>
        <p:grpSpPr bwMode="auto">
          <a:xfrm>
            <a:off x="7756327" y="4489921"/>
            <a:ext cx="1155700" cy="1022350"/>
            <a:chOff x="4695" y="2849"/>
            <a:chExt cx="728" cy="644"/>
          </a:xfrm>
        </p:grpSpPr>
        <p:sp>
          <p:nvSpPr>
            <p:cNvPr id="58" name="Freeform 56"/>
            <p:cNvSpPr>
              <a:spLocks/>
            </p:cNvSpPr>
            <p:nvPr/>
          </p:nvSpPr>
          <p:spPr bwMode="auto">
            <a:xfrm>
              <a:off x="4843" y="2849"/>
              <a:ext cx="346" cy="593"/>
            </a:xfrm>
            <a:custGeom>
              <a:avLst/>
              <a:gdLst>
                <a:gd name="T0" fmla="*/ 321 w 346"/>
                <a:gd name="T1" fmla="*/ 0 h 593"/>
                <a:gd name="T2" fmla="*/ 0 w 346"/>
                <a:gd name="T3" fmla="*/ 593 h 5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6" h="593">
                  <a:moveTo>
                    <a:pt x="321" y="0"/>
                  </a:moveTo>
                  <a:cubicBezTo>
                    <a:pt x="346" y="266"/>
                    <a:pt x="216" y="507"/>
                    <a:pt x="0" y="593"/>
                  </a:cubicBezTo>
                </a:path>
              </a:pathLst>
            </a:custGeom>
            <a:noFill/>
            <a:ln w="49213" cap="rnd">
              <a:solidFill>
                <a:srgbClr val="F2822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59" name="Freeform 57"/>
            <p:cNvSpPr>
              <a:spLocks/>
            </p:cNvSpPr>
            <p:nvPr/>
          </p:nvSpPr>
          <p:spPr bwMode="auto">
            <a:xfrm>
              <a:off x="4695" y="3385"/>
              <a:ext cx="173" cy="108"/>
            </a:xfrm>
            <a:custGeom>
              <a:avLst/>
              <a:gdLst>
                <a:gd name="T0" fmla="*/ 173 w 173"/>
                <a:gd name="T1" fmla="*/ 108 h 108"/>
                <a:gd name="T2" fmla="*/ 0 w 173"/>
                <a:gd name="T3" fmla="*/ 88 h 108"/>
                <a:gd name="T4" fmla="*/ 150 w 173"/>
                <a:gd name="T5" fmla="*/ 0 h 108"/>
                <a:gd name="T6" fmla="*/ 173 w 173"/>
                <a:gd name="T7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3" h="108">
                  <a:moveTo>
                    <a:pt x="173" y="108"/>
                  </a:moveTo>
                  <a:lnTo>
                    <a:pt x="0" y="88"/>
                  </a:lnTo>
                  <a:lnTo>
                    <a:pt x="150" y="0"/>
                  </a:lnTo>
                  <a:lnTo>
                    <a:pt x="173" y="108"/>
                  </a:lnTo>
                  <a:close/>
                </a:path>
              </a:pathLst>
            </a:custGeom>
            <a:solidFill>
              <a:srgbClr val="F282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5176" y="3056"/>
              <a:ext cx="2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Free</a:t>
              </a:r>
              <a:endParaRPr lang="en-US" b="1"/>
            </a:p>
          </p:txBody>
        </p:sp>
      </p:grp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5339829" y="2748061"/>
            <a:ext cx="5706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 smtClean="0">
                <a:solidFill>
                  <a:srgbClr val="000000"/>
                </a:solidFill>
              </a:rPr>
              <a:t>Global</a:t>
            </a:r>
          </a:p>
          <a:p>
            <a:r>
              <a:rPr lang="en-US" sz="1700" dirty="0" smtClean="0">
                <a:solidFill>
                  <a:srgbClr val="000000"/>
                </a:solidFill>
              </a:rPr>
              <a:t>MIN </a:t>
            </a:r>
            <a:endParaRPr lang="en-US" b="1" dirty="0"/>
          </a:p>
        </p:txBody>
      </p:sp>
      <p:sp>
        <p:nvSpPr>
          <p:cNvPr id="62" name="Rectangle 62"/>
          <p:cNvSpPr>
            <a:spLocks noChangeArrowheads="1"/>
          </p:cNvSpPr>
          <p:nvPr/>
        </p:nvSpPr>
        <p:spPr bwMode="auto">
          <a:xfrm>
            <a:off x="7500069" y="2748061"/>
            <a:ext cx="5706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 smtClean="0">
                <a:solidFill>
                  <a:srgbClr val="000000"/>
                </a:solidFill>
              </a:rPr>
              <a:t>Global</a:t>
            </a:r>
          </a:p>
          <a:p>
            <a:r>
              <a:rPr lang="en-US" sz="1700" dirty="0" smtClean="0">
                <a:solidFill>
                  <a:srgbClr val="000000"/>
                </a:solidFill>
              </a:rPr>
              <a:t>VAL</a:t>
            </a:r>
            <a:endParaRPr lang="en-US" b="1" dirty="0"/>
          </a:p>
        </p:txBody>
      </p:sp>
      <p:sp>
        <p:nvSpPr>
          <p:cNvPr id="63" name="62 CuadroTexto"/>
          <p:cNvSpPr txBox="1"/>
          <p:nvPr/>
        </p:nvSpPr>
        <p:spPr>
          <a:xfrm>
            <a:off x="5244623" y="5537535"/>
            <a:ext cx="8210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400" dirty="0" smtClean="0"/>
              <a:t>SOURCE </a:t>
            </a:r>
          </a:p>
          <a:p>
            <a:r>
              <a:rPr lang="es-ES" sz="1400" dirty="0" smtClean="0"/>
              <a:t>GROUP</a:t>
            </a:r>
            <a:endParaRPr lang="es-ES" sz="1400" dirty="0"/>
          </a:p>
        </p:txBody>
      </p:sp>
      <p:sp>
        <p:nvSpPr>
          <p:cNvPr id="64" name="Rectangle 12"/>
          <p:cNvSpPr>
            <a:spLocks noChangeArrowheads="1"/>
          </p:cNvSpPr>
          <p:nvPr/>
        </p:nvSpPr>
        <p:spPr bwMode="auto">
          <a:xfrm>
            <a:off x="7666633" y="3762745"/>
            <a:ext cx="6492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>
                <a:solidFill>
                  <a:srgbClr val="000000"/>
                </a:solidFill>
              </a:rPr>
              <a:t>Router</a:t>
            </a:r>
            <a:endParaRPr lang="en-US" b="1" dirty="0"/>
          </a:p>
        </p:txBody>
      </p:sp>
      <p:sp>
        <p:nvSpPr>
          <p:cNvPr id="65" name="Rectangle 12"/>
          <p:cNvSpPr>
            <a:spLocks noChangeArrowheads="1"/>
          </p:cNvSpPr>
          <p:nvPr/>
        </p:nvSpPr>
        <p:spPr bwMode="auto">
          <a:xfrm>
            <a:off x="5629077" y="3904133"/>
            <a:ext cx="6492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>
                <a:solidFill>
                  <a:srgbClr val="000000"/>
                </a:solidFill>
              </a:rPr>
              <a:t>Router</a:t>
            </a:r>
            <a:endParaRPr lang="en-US" b="1" dirty="0"/>
          </a:p>
        </p:txBody>
      </p:sp>
      <p:sp>
        <p:nvSpPr>
          <p:cNvPr id="66" name="3 Marcador de número de diapositiva"/>
          <p:cNvSpPr txBox="1">
            <a:spLocks/>
          </p:cNvSpPr>
          <p:nvPr/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B6BEAB5-8855-4153-834E-2AA21031A9F2}" type="slidenum">
              <a:rPr kumimoji="0" lang="es-ES" sz="14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s-ES" sz="14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2" name="7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73" name="7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24583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3</a:t>
            </a:r>
            <a:r>
              <a:rPr lang="en-US" dirty="0" smtClean="0"/>
              <a:t>.1. Motivation: Local misrouting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Global links are the main bottleneck under adversarial traffic</a:t>
            </a:r>
          </a:p>
          <a:p>
            <a:r>
              <a:rPr lang="en-US" sz="2000" b="1" dirty="0" smtClean="0"/>
              <a:t>The saturation of local links also limits the performance</a:t>
            </a:r>
          </a:p>
          <a:p>
            <a:pPr lvl="1"/>
            <a:r>
              <a:rPr lang="en-US" sz="1800" dirty="0" smtClean="0"/>
              <a:t>Reduces max. throughput to </a:t>
            </a:r>
            <a:r>
              <a:rPr lang="en-US" sz="1800" i="1" dirty="0" smtClean="0"/>
              <a:t>1/h</a:t>
            </a:r>
            <a:r>
              <a:rPr lang="en-US" sz="1800" dirty="0" smtClean="0"/>
              <a:t>. For </a:t>
            </a:r>
            <a:r>
              <a:rPr lang="en-US" sz="1800" i="1" dirty="0" smtClean="0"/>
              <a:t>h=</a:t>
            </a:r>
            <a:r>
              <a:rPr lang="en-US" sz="1800" dirty="0" smtClean="0"/>
              <a:t>16, </a:t>
            </a:r>
            <a:r>
              <a:rPr lang="en-US" sz="1800" i="1" dirty="0" err="1" smtClean="0"/>
              <a:t>Th</a:t>
            </a:r>
            <a:r>
              <a:rPr lang="en-US" sz="1800" i="1" dirty="0" smtClean="0"/>
              <a:t> ≤ </a:t>
            </a:r>
            <a:r>
              <a:rPr lang="en-US" sz="1800" dirty="0" smtClean="0"/>
              <a:t>0.0624 </a:t>
            </a:r>
            <a:r>
              <a:rPr lang="en-US" sz="1800" dirty="0" err="1" smtClean="0"/>
              <a:t>phits</a:t>
            </a:r>
            <a:r>
              <a:rPr lang="en-US" sz="1800" dirty="0" smtClean="0"/>
              <a:t>/c (6,24%)</a:t>
            </a:r>
          </a:p>
          <a:p>
            <a:r>
              <a:rPr lang="en-US" sz="2000" dirty="0" smtClean="0"/>
              <a:t>Occurs with intra- (left) and inter- (right) group traffic</a:t>
            </a:r>
          </a:p>
          <a:p>
            <a:pPr lvl="1"/>
            <a:r>
              <a:rPr lang="en-US" sz="1800" dirty="0" smtClean="0"/>
              <a:t>Near-Neighbor traffic pattern: A single local link connects source and destination node </a:t>
            </a:r>
            <a:r>
              <a:rPr lang="en-US" sz="1800" dirty="0" smtClean="0">
                <a:sym typeface="Wingdings" pitchFamily="2" charset="2"/>
              </a:rPr>
              <a:t> Saturation</a:t>
            </a:r>
          </a:p>
          <a:p>
            <a:pPr lvl="1"/>
            <a:r>
              <a:rPr lang="en-US" sz="1800" dirty="0" smtClean="0">
                <a:sym typeface="Wingdings" pitchFamily="2" charset="2"/>
              </a:rPr>
              <a:t>Pathological problem when using Valiant routing with adversarial traffic</a:t>
            </a:r>
          </a:p>
          <a:p>
            <a:endParaRPr lang="en-US" sz="2200" dirty="0" smtClean="0"/>
          </a:p>
          <a:p>
            <a:endParaRPr lang="en-US" sz="2000" dirty="0"/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599148"/>
              </p:ext>
            </p:extLst>
          </p:nvPr>
        </p:nvGraphicFramePr>
        <p:xfrm>
          <a:off x="148982" y="4937200"/>
          <a:ext cx="3946436" cy="1620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8" name="Visio" r:id="rId4" imgW="5972731" imgH="2451911" progId="Visio.Drawing.11">
                  <p:embed/>
                </p:oleObj>
              </mc:Choice>
              <mc:Fallback>
                <p:oleObj name="Visio" r:id="rId4" imgW="5972731" imgH="24519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82" y="4937200"/>
                        <a:ext cx="3946436" cy="16203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25 Forma libre"/>
          <p:cNvSpPr/>
          <p:nvPr/>
        </p:nvSpPr>
        <p:spPr>
          <a:xfrm>
            <a:off x="1877174" y="5729288"/>
            <a:ext cx="455706" cy="504056"/>
          </a:xfrm>
          <a:custGeom>
            <a:avLst/>
            <a:gdLst>
              <a:gd name="connsiteX0" fmla="*/ 40341 w 455706"/>
              <a:gd name="connsiteY0" fmla="*/ 609600 h 609600"/>
              <a:gd name="connsiteX1" fmla="*/ 58271 w 455706"/>
              <a:gd name="connsiteY1" fmla="*/ 125506 h 609600"/>
              <a:gd name="connsiteX2" fmla="*/ 389965 w 455706"/>
              <a:gd name="connsiteY2" fmla="*/ 71718 h 609600"/>
              <a:gd name="connsiteX3" fmla="*/ 452718 w 455706"/>
              <a:gd name="connsiteY3" fmla="*/ 555812 h 609600"/>
              <a:gd name="connsiteX4" fmla="*/ 452718 w 455706"/>
              <a:gd name="connsiteY4" fmla="*/ 555812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5706" h="609600">
                <a:moveTo>
                  <a:pt x="40341" y="609600"/>
                </a:moveTo>
                <a:cubicBezTo>
                  <a:pt x="20170" y="412376"/>
                  <a:pt x="0" y="215153"/>
                  <a:pt x="58271" y="125506"/>
                </a:cubicBezTo>
                <a:cubicBezTo>
                  <a:pt x="116542" y="35859"/>
                  <a:pt x="324224" y="0"/>
                  <a:pt x="389965" y="71718"/>
                </a:cubicBezTo>
                <a:cubicBezTo>
                  <a:pt x="455706" y="143436"/>
                  <a:pt x="452718" y="555812"/>
                  <a:pt x="452718" y="555812"/>
                </a:cubicBezTo>
                <a:lnTo>
                  <a:pt x="452718" y="555812"/>
                </a:lnTo>
              </a:path>
            </a:pathLst>
          </a:custGeom>
          <a:ln w="28575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28" name="27 Conector recto"/>
          <p:cNvCxnSpPr/>
          <p:nvPr/>
        </p:nvCxnSpPr>
        <p:spPr>
          <a:xfrm>
            <a:off x="1895104" y="5684175"/>
            <a:ext cx="43204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9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841755"/>
              </p:ext>
            </p:extLst>
          </p:nvPr>
        </p:nvGraphicFramePr>
        <p:xfrm>
          <a:off x="1445126" y="4937200"/>
          <a:ext cx="138906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9" name="Visio" r:id="rId6" imgW="1389133" imgH="525023" progId="Visio.Drawing.11">
                  <p:embed/>
                </p:oleObj>
              </mc:Choice>
              <mc:Fallback>
                <p:oleObj name="Visio" r:id="rId6" imgW="1389133" imgH="5250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5126" y="4937200"/>
                        <a:ext cx="138906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634958"/>
              </p:ext>
            </p:extLst>
          </p:nvPr>
        </p:nvGraphicFramePr>
        <p:xfrm>
          <a:off x="4322404" y="4735738"/>
          <a:ext cx="4821596" cy="1981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0" name="Visio" r:id="rId8" imgW="5972731" imgH="2451911" progId="Visio.Drawing.11">
                  <p:embed/>
                </p:oleObj>
              </mc:Choice>
              <mc:Fallback>
                <p:oleObj name="Visio" r:id="rId8" imgW="5972731" imgH="24519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2404" y="4735738"/>
                        <a:ext cx="4821596" cy="19810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" name="29 Conector recto"/>
          <p:cNvCxnSpPr/>
          <p:nvPr/>
        </p:nvCxnSpPr>
        <p:spPr>
          <a:xfrm flipV="1">
            <a:off x="4682444" y="4447706"/>
            <a:ext cx="0" cy="936104"/>
          </a:xfrm>
          <a:prstGeom prst="line">
            <a:avLst/>
          </a:prstGeom>
          <a:ln w="31750">
            <a:solidFill>
              <a:srgbClr val="92D05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30 Conector recto"/>
          <p:cNvCxnSpPr/>
          <p:nvPr/>
        </p:nvCxnSpPr>
        <p:spPr>
          <a:xfrm flipV="1">
            <a:off x="4826460" y="4447706"/>
            <a:ext cx="0" cy="936104"/>
          </a:xfrm>
          <a:prstGeom prst="line">
            <a:avLst/>
          </a:prstGeom>
          <a:ln w="31750">
            <a:solidFill>
              <a:srgbClr val="92D05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31 Conector recto"/>
          <p:cNvCxnSpPr/>
          <p:nvPr/>
        </p:nvCxnSpPr>
        <p:spPr>
          <a:xfrm flipV="1">
            <a:off x="4970476" y="4447706"/>
            <a:ext cx="0" cy="936104"/>
          </a:xfrm>
          <a:prstGeom prst="line">
            <a:avLst/>
          </a:prstGeom>
          <a:ln w="31750">
            <a:solidFill>
              <a:srgbClr val="92D05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32 Conector recto"/>
          <p:cNvCxnSpPr/>
          <p:nvPr/>
        </p:nvCxnSpPr>
        <p:spPr>
          <a:xfrm rot="10800000" flipV="1">
            <a:off x="8498868" y="4447706"/>
            <a:ext cx="0" cy="936104"/>
          </a:xfrm>
          <a:prstGeom prst="line">
            <a:avLst/>
          </a:prstGeom>
          <a:ln w="31750">
            <a:solidFill>
              <a:srgbClr val="92D05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33 Conector recto"/>
          <p:cNvCxnSpPr/>
          <p:nvPr/>
        </p:nvCxnSpPr>
        <p:spPr>
          <a:xfrm rot="10800000" flipV="1">
            <a:off x="8642884" y="4447706"/>
            <a:ext cx="0" cy="936104"/>
          </a:xfrm>
          <a:prstGeom prst="line">
            <a:avLst/>
          </a:prstGeom>
          <a:ln w="31750">
            <a:solidFill>
              <a:srgbClr val="92D05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34 Conector recto"/>
          <p:cNvCxnSpPr/>
          <p:nvPr/>
        </p:nvCxnSpPr>
        <p:spPr>
          <a:xfrm rot="10800000" flipV="1">
            <a:off x="8786900" y="4447706"/>
            <a:ext cx="0" cy="936104"/>
          </a:xfrm>
          <a:prstGeom prst="line">
            <a:avLst/>
          </a:prstGeom>
          <a:ln w="31750">
            <a:solidFill>
              <a:srgbClr val="92D05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916586"/>
              </p:ext>
            </p:extLst>
          </p:nvPr>
        </p:nvGraphicFramePr>
        <p:xfrm>
          <a:off x="4616538" y="4663730"/>
          <a:ext cx="4170362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" name="Visio" r:id="rId9" imgW="3616776" imgH="748742" progId="Visio.Drawing.11">
                  <p:embed/>
                </p:oleObj>
              </mc:Choice>
              <mc:Fallback>
                <p:oleObj name="Visio" r:id="rId9" imgW="3616776" imgH="7487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538" y="4663730"/>
                        <a:ext cx="4170362" cy="864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249882"/>
              </p:ext>
            </p:extLst>
          </p:nvPr>
        </p:nvGraphicFramePr>
        <p:xfrm>
          <a:off x="4957968" y="4807746"/>
          <a:ext cx="3603943" cy="652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2" name="Visio" r:id="rId11" imgW="1614232" imgH="292199" progId="Visio.Drawing.11">
                  <p:embed/>
                </p:oleObj>
              </mc:Choice>
              <mc:Fallback>
                <p:oleObj name="Visio" r:id="rId11" imgW="1614232" imgH="2921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968" y="4807746"/>
                        <a:ext cx="3603943" cy="652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943906"/>
              </p:ext>
            </p:extLst>
          </p:nvPr>
        </p:nvGraphicFramePr>
        <p:xfrm>
          <a:off x="6050596" y="4375698"/>
          <a:ext cx="1389062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3" name="Visio" r:id="rId13" imgW="1389133" imgH="525023" progId="Visio.Drawing.11">
                  <p:embed/>
                </p:oleObj>
              </mc:Choice>
              <mc:Fallback>
                <p:oleObj name="Visio" r:id="rId13" imgW="1389133" imgH="5250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0596" y="4375698"/>
                        <a:ext cx="1389062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38 CuadroTexto"/>
          <p:cNvSpPr txBox="1"/>
          <p:nvPr/>
        </p:nvSpPr>
        <p:spPr>
          <a:xfrm>
            <a:off x="4682444" y="5527826"/>
            <a:ext cx="5040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400" dirty="0" smtClean="0"/>
              <a:t>R</a:t>
            </a:r>
            <a:r>
              <a:rPr lang="es-ES" sz="1400" baseline="-25000" dirty="0" smtClean="0"/>
              <a:t>in</a:t>
            </a:r>
            <a:endParaRPr lang="es-ES" sz="1400" dirty="0"/>
          </a:p>
        </p:txBody>
      </p:sp>
      <p:sp>
        <p:nvSpPr>
          <p:cNvPr id="40" name="39 CuadroTexto"/>
          <p:cNvSpPr txBox="1"/>
          <p:nvPr/>
        </p:nvSpPr>
        <p:spPr>
          <a:xfrm>
            <a:off x="8282844" y="5527826"/>
            <a:ext cx="5040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400" dirty="0" err="1" smtClean="0"/>
              <a:t>R</a:t>
            </a:r>
            <a:r>
              <a:rPr lang="es-ES" sz="1400" baseline="-25000" dirty="0" err="1" smtClean="0"/>
              <a:t>out</a:t>
            </a:r>
            <a:endParaRPr lang="es-ES" sz="1400" dirty="0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97743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dad">
  <a:themeElements>
    <a:clrScheme name="Ejecutivo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Clásico de Office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dad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87</TotalTime>
  <Words>2234</Words>
  <Application>Microsoft Office PowerPoint</Application>
  <PresentationFormat>Presentación en pantalla (4:3)</PresentationFormat>
  <Paragraphs>376</Paragraphs>
  <Slides>23</Slides>
  <Notes>9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28" baseType="lpstr">
      <vt:lpstr>Arial</vt:lpstr>
      <vt:lpstr>Calibri</vt:lpstr>
      <vt:lpstr>Wingdings</vt:lpstr>
      <vt:lpstr>Claridad</vt:lpstr>
      <vt:lpstr>Visio</vt:lpstr>
      <vt:lpstr>Efficient Routing Mechanisms for Dragonfly Networks</vt:lpstr>
      <vt:lpstr>Index</vt:lpstr>
      <vt:lpstr>1. Introduction 1.1 Motivation</vt:lpstr>
      <vt:lpstr>1.1 Motivation:       datacenter fat tree (folded clos) vs dragonfly</vt:lpstr>
      <vt:lpstr>1.1 Motivation:       datacenter fat tree (folded clos) vs dragonfly</vt:lpstr>
      <vt:lpstr>2. Introduction to Dragonfly networks</vt:lpstr>
      <vt:lpstr>Presentación de PowerPoint</vt:lpstr>
      <vt:lpstr>2. Introduction to Dragonfly networks</vt:lpstr>
      <vt:lpstr>3.1. Motivation: Local misrouting</vt:lpstr>
      <vt:lpstr>3.2 In-transit Misrouting</vt:lpstr>
      <vt:lpstr>Index</vt:lpstr>
      <vt:lpstr>2.1. RLM: Restricted Local Misrouting </vt:lpstr>
      <vt:lpstr>2.1. RLM: Restricted Local Misrouting </vt:lpstr>
      <vt:lpstr>2.2. OLM: Opportunistic Local Misrouting </vt:lpstr>
      <vt:lpstr>2.2. OLM: Opportunistic Local Misrouting </vt:lpstr>
      <vt:lpstr>Comparison chart</vt:lpstr>
      <vt:lpstr>Index</vt:lpstr>
      <vt:lpstr>3. Evaluation    3.1 Simulation parameters</vt:lpstr>
      <vt:lpstr>3. Evaluation    3.2. Latency and throughput</vt:lpstr>
      <vt:lpstr>3. Evaluation    3.2. Latency and throughput</vt:lpstr>
      <vt:lpstr>3. Evaluation    3.2. Variable local &amp; global misrouting</vt:lpstr>
      <vt:lpstr>4. Conclusions</vt:lpstr>
      <vt:lpstr>Efficient Routing Mechanisms for Dragonfly Network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es de Computadores y Sistemas Distribuidos (RCSD)</dc:title>
  <dc:creator>Enrique Vallejo</dc:creator>
  <cp:lastModifiedBy>Enrique Vallejo</cp:lastModifiedBy>
  <cp:revision>461</cp:revision>
  <cp:lastPrinted>2013-04-18T03:39:42Z</cp:lastPrinted>
  <dcterms:created xsi:type="dcterms:W3CDTF">2013-02-12T10:19:01Z</dcterms:created>
  <dcterms:modified xsi:type="dcterms:W3CDTF">2013-11-28T11:32:33Z</dcterms:modified>
</cp:coreProperties>
</file>